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commentRangeStart w:id="0"/>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commentRangeEnd w:id="0"/>
            <w:r w:rsidR="00F05ACA">
              <w:rPr>
                <w:rStyle w:val="ae"/>
                <w:rFonts w:ascii="Times New Roman" w:hAnsi="Times New Roman"/>
              </w:rPr>
              <w:commentReference w:id="0"/>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7" w:anchor="_blank" w:history="1">
              <w:r w:rsidRPr="00A72023">
                <w:rPr>
                  <w:rStyle w:val="ad"/>
                  <w:rFonts w:cs="Arial"/>
                  <w:b/>
                  <w:i/>
                  <w:noProof/>
                  <w:color w:val="FF0000"/>
                </w:rPr>
                <w:t>HE</w:t>
              </w:r>
              <w:bookmarkStart w:id="1" w:name="_Hlt497126619"/>
              <w:r w:rsidRPr="00A72023">
                <w:rPr>
                  <w:rStyle w:val="ad"/>
                  <w:rFonts w:cs="Arial"/>
                  <w:b/>
                  <w:i/>
                  <w:noProof/>
                  <w:color w:val="FF0000"/>
                </w:rPr>
                <w:t>L</w:t>
              </w:r>
              <w:bookmarkEnd w:id="1"/>
              <w:r w:rsidRPr="00A72023">
                <w:rPr>
                  <w:rStyle w:val="ad"/>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8" w:history="1">
              <w:r w:rsidR="00DE34CF" w:rsidRPr="00A72023">
                <w:rPr>
                  <w:rStyle w:val="ad"/>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9" w:history="1">
              <w:r w:rsidRPr="00A72023">
                <w:rPr>
                  <w:rStyle w:val="ad"/>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commentRangeStart w:id="2"/>
            <w:r w:rsidRPr="00A72023">
              <w:rPr>
                <w:b/>
                <w:i/>
                <w:noProof/>
              </w:rPr>
              <w:t>Summary of change</w:t>
            </w:r>
            <w:commentRangeEnd w:id="2"/>
            <w:r w:rsidR="00F05ACA">
              <w:rPr>
                <w:rStyle w:val="ae"/>
                <w:rFonts w:ascii="Times New Roman" w:hAnsi="Times New Roman"/>
              </w:rPr>
              <w:commentReference w:id="2"/>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af8"/>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af9"/>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af9"/>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3"/>
                  <w:commentRangeStart w:id="4"/>
                  <w:r w:rsidRPr="008D49ED">
                    <w:rPr>
                      <w:noProof/>
                      <w:u w:val="single"/>
                    </w:rPr>
                    <w:t>From RAN2#123bis:</w:t>
                  </w:r>
                  <w:commentRangeEnd w:id="3"/>
                  <w:r w:rsidR="001709BB">
                    <w:rPr>
                      <w:rStyle w:val="ae"/>
                      <w:rFonts w:ascii="Times New Roman" w:hAnsi="Times New Roman"/>
                    </w:rPr>
                    <w:commentReference w:id="3"/>
                  </w:r>
                  <w:commentRangeEnd w:id="4"/>
                  <w:r w:rsidR="001E67E5">
                    <w:rPr>
                      <w:rStyle w:val="ae"/>
                      <w:rFonts w:ascii="Times New Roman" w:hAnsi="Times New Roman"/>
                    </w:rPr>
                    <w:commentReference w:id="4"/>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5"/>
                  <w:commentRangeStart w:id="6"/>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5"/>
                  <w:r w:rsidR="00130054">
                    <w:rPr>
                      <w:rStyle w:val="ae"/>
                      <w:rFonts w:ascii="Times New Roman" w:hAnsi="Times New Roman"/>
                    </w:rPr>
                    <w:commentReference w:id="5"/>
                  </w:r>
                  <w:commentRangeEnd w:id="6"/>
                  <w:r w:rsidR="00634E7C">
                    <w:rPr>
                      <w:rStyle w:val="ae"/>
                      <w:rFonts w:ascii="Times New Roman" w:hAnsi="Times New Roman"/>
                    </w:rPr>
                    <w:commentReference w:id="6"/>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7"/>
                  <w:r w:rsidRPr="00A153E3">
                    <w:rPr>
                      <w:noProof/>
                      <w:u w:val="single"/>
                    </w:rPr>
                    <w:t>From RAN2#123bis:</w:t>
                  </w:r>
                  <w:commentRangeEnd w:id="7"/>
                  <w:r>
                    <w:rPr>
                      <w:rStyle w:val="ae"/>
                      <w:rFonts w:ascii="Times New Roman" w:hAnsi="Times New Roman"/>
                    </w:rPr>
                    <w:commentReference w:id="7"/>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8"/>
                  <w:commentRangeStart w:id="9"/>
                  <w:r>
                    <w:rPr>
                      <w:noProof/>
                      <w:u w:val="single"/>
                    </w:rPr>
                    <w:t>From RAN2#123bis:</w:t>
                  </w:r>
                  <w:commentRangeEnd w:id="8"/>
                  <w:r>
                    <w:rPr>
                      <w:rStyle w:val="ae"/>
                      <w:rFonts w:ascii="Times New Roman" w:hAnsi="Times New Roman"/>
                    </w:rPr>
                    <w:commentReference w:id="8"/>
                  </w:r>
                  <w:commentRangeEnd w:id="9"/>
                  <w:r w:rsidR="00B341BE">
                    <w:rPr>
                      <w:rStyle w:val="ae"/>
                      <w:rFonts w:ascii="Times New Roman" w:hAnsi="Times New Roman"/>
                    </w:rPr>
                    <w:commentReference w:id="9"/>
                  </w:r>
                </w:p>
                <w:p w14:paraId="59CB9C26" w14:textId="77777777" w:rsidR="003F1A61" w:rsidRPr="003F1A61" w:rsidRDefault="003F1A61" w:rsidP="003F1A61">
                  <w:pPr>
                    <w:pStyle w:val="af9"/>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af9"/>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10"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10"/>
                </w:p>
                <w:p w14:paraId="755937EE" w14:textId="4ABF0F27" w:rsidR="003B71FF" w:rsidRPr="007C6CC4" w:rsidRDefault="003B71FF" w:rsidP="003B71FF">
                  <w:pPr>
                    <w:pStyle w:val="CRCoverPage"/>
                    <w:tabs>
                      <w:tab w:val="left" w:pos="0"/>
                    </w:tabs>
                    <w:spacing w:before="20" w:after="80"/>
                    <w:rPr>
                      <w:noProof/>
                      <w:u w:val="single"/>
                    </w:rPr>
                  </w:pPr>
                  <w:commentRangeStart w:id="11"/>
                  <w:r w:rsidRPr="007C6CC4">
                    <w:rPr>
                      <w:noProof/>
                      <w:u w:val="single"/>
                    </w:rPr>
                    <w:t>From RAN2#123bis:</w:t>
                  </w:r>
                  <w:commentRangeEnd w:id="11"/>
                  <w:r w:rsidR="007C6CC4">
                    <w:rPr>
                      <w:rStyle w:val="ae"/>
                      <w:rFonts w:ascii="Times New Roman" w:hAnsi="Times New Roman"/>
                    </w:rPr>
                    <w:commentReference w:id="11"/>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2" w:author="QC_r1" w:date="2023-09-06T10:25:00Z"/>
                <w:noProof/>
              </w:rPr>
            </w:pPr>
            <w:ins w:id="13" w:author="QC_r1" w:date="2023-09-06T10:24:00Z">
              <w:r>
                <w:rPr>
                  <w:noProof/>
                </w:rPr>
                <w:t>TS 38.3</w:t>
              </w:r>
            </w:ins>
            <w:ins w:id="14"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5" w:author="QC_r1" w:date="2023-09-06T10:25:00Z"/>
                <w:noProof/>
              </w:rPr>
            </w:pPr>
            <w:ins w:id="16" w:author="QC_r1" w:date="2023-09-06T10:25:00Z">
              <w:r>
                <w:rPr>
                  <w:noProof/>
                </w:rPr>
                <w:t>TS 38.306 … CR …</w:t>
              </w:r>
            </w:ins>
          </w:p>
          <w:p w14:paraId="70D49E91" w14:textId="6B060176" w:rsidR="009B1AFB" w:rsidRDefault="009B1AFB" w:rsidP="00326B74">
            <w:pPr>
              <w:pStyle w:val="CRCoverPage"/>
              <w:spacing w:after="0"/>
              <w:ind w:left="99"/>
              <w:rPr>
                <w:ins w:id="17" w:author="QC_r1" w:date="2023-09-06T10:25:00Z"/>
                <w:noProof/>
              </w:rPr>
            </w:pPr>
            <w:ins w:id="18" w:author="QC_r1" w:date="2023-09-06T10:25:00Z">
              <w:r>
                <w:rPr>
                  <w:noProof/>
                </w:rPr>
                <w:t>TS 38.322 … CR …</w:t>
              </w:r>
            </w:ins>
          </w:p>
          <w:p w14:paraId="67A8628C" w14:textId="780A8582" w:rsidR="009B1AFB" w:rsidRDefault="009B1AFB" w:rsidP="00326B74">
            <w:pPr>
              <w:pStyle w:val="CRCoverPage"/>
              <w:spacing w:after="0"/>
              <w:ind w:left="99"/>
              <w:rPr>
                <w:ins w:id="19" w:author="QC_r1" w:date="2023-09-06T10:25:00Z"/>
                <w:noProof/>
              </w:rPr>
            </w:pPr>
            <w:ins w:id="20"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21" w:author="QC_r1" w:date="2023-09-06T10:25:00Z">
              <w:r>
                <w:rPr>
                  <w:noProof/>
                </w:rPr>
                <w:t>TS 38.</w:t>
              </w:r>
            </w:ins>
            <w:ins w:id="22"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1"/>
      </w:pPr>
      <w:bookmarkStart w:id="23" w:name="_Toc29239849"/>
      <w:bookmarkStart w:id="24" w:name="_Toc37296208"/>
      <w:bookmarkStart w:id="25" w:name="_Toc46490335"/>
      <w:bookmarkStart w:id="26" w:name="_Toc52752030"/>
      <w:bookmarkStart w:id="27" w:name="_Toc52796492"/>
      <w:bookmarkStart w:id="28" w:name="_Toc139032274"/>
      <w:bookmarkStart w:id="29" w:name="_Toc20387886"/>
      <w:bookmarkStart w:id="30" w:name="_Toc29375965"/>
      <w:bookmarkStart w:id="31" w:name="_Toc37231822"/>
      <w:bookmarkStart w:id="32" w:name="_Toc46501875"/>
      <w:bookmarkStart w:id="33" w:name="_Toc51971223"/>
      <w:bookmarkStart w:id="34" w:name="_Toc52551206"/>
      <w:bookmarkStart w:id="35" w:name="_Toc130938697"/>
      <w:r>
        <w:t>3</w:t>
      </w:r>
      <w:r>
        <w:tab/>
      </w:r>
      <w:r w:rsidR="00840A2C" w:rsidRPr="00E87D15">
        <w:t>Definitions, symbols and abbreviations</w:t>
      </w:r>
    </w:p>
    <w:p w14:paraId="6404646E" w14:textId="77777777" w:rsidR="00840A2C" w:rsidRPr="00E87D15" w:rsidRDefault="00840A2C" w:rsidP="00840A2C">
      <w:pPr>
        <w:pStyle w:val="2"/>
      </w:pPr>
      <w:bookmarkStart w:id="36" w:name="_Toc29239799"/>
      <w:bookmarkStart w:id="37" w:name="_Toc37296153"/>
      <w:bookmarkStart w:id="38" w:name="_Toc46490279"/>
      <w:bookmarkStart w:id="39" w:name="_Toc52751974"/>
      <w:bookmarkStart w:id="40" w:name="_Toc52796436"/>
      <w:bookmarkStart w:id="41" w:name="_Toc139032213"/>
      <w:r w:rsidRPr="00E87D15">
        <w:t>3.1</w:t>
      </w:r>
      <w:r w:rsidRPr="00E87D15">
        <w:tab/>
        <w:t>Definitions</w:t>
      </w:r>
      <w:bookmarkEnd w:id="36"/>
      <w:bookmarkEnd w:id="37"/>
      <w:bookmarkEnd w:id="38"/>
      <w:bookmarkEnd w:id="39"/>
      <w:bookmarkEnd w:id="40"/>
      <w:bookmarkEnd w:id="41"/>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2"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2"/>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3" w:name="_Hlk49353533"/>
      <w:r w:rsidRPr="00E87D15">
        <w:rPr>
          <w:bCs/>
          <w:lang w:eastAsia="ko-KR"/>
        </w:rPr>
        <w:t>A group of Serving Cells that is configured by RRC and that have the same DRX Active Time</w:t>
      </w:r>
      <w:bookmarkEnd w:id="43"/>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Pr="00E87D15">
        <w:rPr>
          <w:lang w:eastAsia="ko-KR"/>
        </w:rPr>
        <w:t>Random Access</w:t>
      </w:r>
      <w:proofErr w:type="gramEnd"/>
      <w:r w:rsidRPr="00E87D15">
        <w:rPr>
          <w:lang w:eastAsia="ko-KR"/>
        </w:rPr>
        <w:t xml:space="preserve">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w:t>
      </w:r>
      <w:proofErr w:type="gramStart"/>
      <w:r w:rsidRPr="00E87D15">
        <w:rPr>
          <w:lang w:eastAsia="ko-KR"/>
        </w:rPr>
        <w:t>i.e.</w:t>
      </w:r>
      <w:proofErr w:type="gramEnd"/>
      <w:r w:rsidRPr="00E87D15">
        <w:rPr>
          <w:lang w:eastAsia="ko-KR"/>
        </w:rPr>
        <w:t xml:space="preserv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proofErr w:type="gramStart"/>
      <w:r w:rsidRPr="00E87D15">
        <w:rPr>
          <w:lang w:eastAsia="ko-KR"/>
        </w:rPr>
        <w:t>O</w:t>
      </w:r>
      <w:r w:rsidRPr="00E87D15">
        <w:t>therwise</w:t>
      </w:r>
      <w:proofErr w:type="gramEnd"/>
      <w:r w:rsidRPr="00E87D15">
        <w:t xml:space="preserv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gNB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 xml:space="preserve">A timer is running once it is started, until it is stopped or until it expires; </w:t>
      </w:r>
      <w:proofErr w:type="gramStart"/>
      <w:r w:rsidRPr="00E87D15">
        <w:rPr>
          <w:lang w:eastAsia="ko-KR"/>
        </w:rPr>
        <w:t>otherwise</w:t>
      </w:r>
      <w:proofErr w:type="gramEnd"/>
      <w:r w:rsidRPr="00E87D15">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E87D15">
        <w:rPr>
          <w:lang w:eastAsia="ko-KR"/>
        </w:rPr>
        <w:t>e.g.</w:t>
      </w:r>
      <w:proofErr w:type="gramEnd"/>
      <w:r w:rsidRPr="00E87D15">
        <w:rPr>
          <w:lang w:eastAsia="ko-KR"/>
        </w:rPr>
        <w:t xml:space="preserve">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2"/>
      </w:pPr>
      <w:bookmarkStart w:id="44" w:name="_Toc29239800"/>
      <w:bookmarkStart w:id="45" w:name="_Toc37296154"/>
      <w:bookmarkStart w:id="46" w:name="_Toc46490280"/>
      <w:bookmarkStart w:id="47" w:name="_Toc52751975"/>
      <w:bookmarkStart w:id="48" w:name="_Toc52796437"/>
      <w:bookmarkStart w:id="49" w:name="_Toc139032214"/>
      <w:r w:rsidRPr="00E87D15">
        <w:t>3.</w:t>
      </w:r>
      <w:r w:rsidRPr="00E87D15">
        <w:rPr>
          <w:lang w:eastAsia="ko-KR"/>
        </w:rPr>
        <w:t>2</w:t>
      </w:r>
      <w:r w:rsidRPr="00E87D15">
        <w:tab/>
        <w:t>Abbreviations</w:t>
      </w:r>
      <w:bookmarkEnd w:id="44"/>
      <w:bookmarkEnd w:id="45"/>
      <w:bookmarkEnd w:id="46"/>
      <w:bookmarkEnd w:id="47"/>
      <w:bookmarkEnd w:id="48"/>
      <w:bookmarkEnd w:id="49"/>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r>
      <w:proofErr w:type="gramStart"/>
      <w:r w:rsidRPr="00E87D15">
        <w:t>Non Cell</w:t>
      </w:r>
      <w:proofErr w:type="gramEnd"/>
      <w:r w:rsidRPr="00E87D15">
        <w:t xml:space="preserve">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50"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3"/>
        <w:rPr>
          <w:lang w:eastAsia="ko-KR"/>
        </w:rPr>
      </w:pPr>
      <w:bookmarkStart w:id="51" w:name="_Toc29239834"/>
      <w:bookmarkStart w:id="52" w:name="_Toc37296193"/>
      <w:bookmarkStart w:id="53" w:name="_Toc46490319"/>
      <w:bookmarkStart w:id="54" w:name="_Toc52752014"/>
      <w:bookmarkStart w:id="55" w:name="_Toc52796476"/>
      <w:bookmarkStart w:id="56" w:name="_Toc139032257"/>
      <w:r w:rsidRPr="00E87D15">
        <w:rPr>
          <w:lang w:eastAsia="ko-KR"/>
        </w:rPr>
        <w:t>5.4.1</w:t>
      </w:r>
      <w:r w:rsidRPr="00E87D15">
        <w:rPr>
          <w:lang w:eastAsia="ko-KR"/>
        </w:rPr>
        <w:tab/>
        <w:t>UL Grant reception</w:t>
      </w:r>
      <w:bookmarkEnd w:id="51"/>
      <w:bookmarkEnd w:id="52"/>
      <w:bookmarkEnd w:id="53"/>
      <w:bookmarkEnd w:id="54"/>
      <w:bookmarkEnd w:id="55"/>
      <w:bookmarkEnd w:id="56"/>
    </w:p>
    <w:p w14:paraId="3345E5CC" w14:textId="77777777" w:rsidR="001D54A6" w:rsidRPr="00E87D15" w:rsidRDefault="001D54A6" w:rsidP="001D54A6">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7" w:author="QCr0" w:date="2023-10-20T02:38:00Z"/>
          <w:noProof/>
          <w:lang w:eastAsia="ko-KR"/>
        </w:rPr>
      </w:pPr>
      <w:commentRangeStart w:id="58"/>
      <w:commentRangeStart w:id="59"/>
      <w:commentRangeStart w:id="60"/>
      <w:commentRangeStart w:id="61"/>
      <w:commentRangeStart w:id="62"/>
      <w:ins w:id="63" w:author="QCr0" w:date="2023-10-20T02:30:00Z">
        <w:r>
          <w:rPr>
            <w:noProof/>
            <w:lang w:eastAsia="ko-KR"/>
          </w:rPr>
          <w:t xml:space="preserve">A configured uplink grant is considered available </w:t>
        </w:r>
      </w:ins>
      <w:ins w:id="64" w:author="QCr0" w:date="2023-10-20T04:44:00Z">
        <w:r w:rsidR="00D0789C">
          <w:rPr>
            <w:noProof/>
            <w:lang w:eastAsia="ko-KR"/>
          </w:rPr>
          <w:t>for</w:t>
        </w:r>
      </w:ins>
      <w:ins w:id="65" w:author="QCr0" w:date="2023-10-20T02:30:00Z">
        <w:r>
          <w:rPr>
            <w:noProof/>
            <w:lang w:eastAsia="ko-KR"/>
          </w:rPr>
          <w:t xml:space="preserve"> use</w:t>
        </w:r>
      </w:ins>
      <w:ins w:id="66" w:author="QCr0" w:date="2023-10-20T04:46:00Z">
        <w:r w:rsidR="00593E9D">
          <w:rPr>
            <w:noProof/>
            <w:lang w:eastAsia="ko-KR"/>
          </w:rPr>
          <w:t>:</w:t>
        </w:r>
      </w:ins>
      <w:ins w:id="67" w:author="QCr0" w:date="2023-10-20T02:30:00Z">
        <w:r>
          <w:rPr>
            <w:noProof/>
            <w:lang w:eastAsia="ko-KR"/>
          </w:rPr>
          <w:t xml:space="preserve"> </w:t>
        </w:r>
      </w:ins>
    </w:p>
    <w:p w14:paraId="7B083736" w14:textId="77777777" w:rsidR="00F03196" w:rsidRDefault="00BF633B" w:rsidP="00C65F26">
      <w:pPr>
        <w:pStyle w:val="af9"/>
        <w:numPr>
          <w:ilvl w:val="0"/>
          <w:numId w:val="46"/>
        </w:numPr>
        <w:snapToGrid w:val="0"/>
        <w:ind w:left="634" w:hanging="274"/>
        <w:contextualSpacing w:val="0"/>
        <w:rPr>
          <w:ins w:id="68" w:author="QCr0" w:date="2023-10-20T02:38:00Z"/>
          <w:noProof/>
          <w:lang w:eastAsia="ko-KR"/>
        </w:rPr>
      </w:pPr>
      <w:ins w:id="69" w:author="QCr0" w:date="2023-10-20T02:30:00Z">
        <w:r>
          <w:rPr>
            <w:noProof/>
            <w:lang w:eastAsia="ko-KR"/>
          </w:rPr>
          <w:t xml:space="preserve">if it has </w:t>
        </w:r>
        <w:r w:rsidRPr="00BF633B">
          <w:rPr>
            <w:noProof/>
            <w:lang w:eastAsia="ko-KR"/>
          </w:rPr>
          <w:t xml:space="preserve">not been indicated by the MAC </w:t>
        </w:r>
        <w:commentRangeStart w:id="70"/>
        <w:r w:rsidRPr="00BF633B">
          <w:rPr>
            <w:noProof/>
            <w:lang w:eastAsia="ko-KR"/>
          </w:rPr>
          <w:t>entity</w:t>
        </w:r>
      </w:ins>
      <w:commentRangeEnd w:id="70"/>
      <w:r w:rsidR="00C90446">
        <w:rPr>
          <w:rStyle w:val="ae"/>
        </w:rPr>
        <w:commentReference w:id="70"/>
      </w:r>
      <w:ins w:id="71" w:author="QCr0" w:date="2023-10-20T02:30:00Z">
        <w:r w:rsidRPr="00BF633B">
          <w:rPr>
            <w:noProof/>
            <w:lang w:eastAsia="ko-KR"/>
          </w:rPr>
          <w:t xml:space="preserve"> to the lower layers as to be unused for PUSCH transmission</w:t>
        </w:r>
      </w:ins>
      <w:ins w:id="72" w:author="QCr0" w:date="2023-10-20T02:38:00Z">
        <w:r w:rsidR="00F03196">
          <w:rPr>
            <w:noProof/>
            <w:lang w:eastAsia="ko-KR"/>
          </w:rPr>
          <w:t>;</w:t>
        </w:r>
      </w:ins>
      <w:ins w:id="73" w:author="QCr0" w:date="2023-10-20T02:31:00Z">
        <w:r>
          <w:rPr>
            <w:noProof/>
            <w:lang w:eastAsia="ko-KR"/>
          </w:rPr>
          <w:t xml:space="preserve"> </w:t>
        </w:r>
        <w:commentRangeStart w:id="74"/>
        <w:r>
          <w:rPr>
            <w:noProof/>
            <w:lang w:eastAsia="ko-KR"/>
          </w:rPr>
          <w:t>or</w:t>
        </w:r>
      </w:ins>
      <w:commentRangeEnd w:id="74"/>
      <w:r w:rsidR="00202816">
        <w:rPr>
          <w:rStyle w:val="ae"/>
        </w:rPr>
        <w:commentReference w:id="74"/>
      </w:r>
    </w:p>
    <w:p w14:paraId="1AC5A84F" w14:textId="411AB0E6" w:rsidR="00073314" w:rsidRDefault="006F4780" w:rsidP="00C65F26">
      <w:pPr>
        <w:pStyle w:val="af9"/>
        <w:numPr>
          <w:ilvl w:val="0"/>
          <w:numId w:val="46"/>
        </w:numPr>
        <w:snapToGrid w:val="0"/>
        <w:ind w:left="634" w:hanging="274"/>
        <w:contextualSpacing w:val="0"/>
        <w:rPr>
          <w:ins w:id="75" w:author="QCr0" w:date="2023-10-20T02:30:00Z"/>
          <w:noProof/>
          <w:lang w:eastAsia="ko-KR"/>
        </w:rPr>
      </w:pPr>
      <w:ins w:id="76" w:author="QCr0" w:date="2023-10-20T02:40:00Z">
        <w:r>
          <w:rPr>
            <w:noProof/>
            <w:lang w:eastAsia="ko-KR"/>
          </w:rPr>
          <w:t xml:space="preserve">if </w:t>
        </w:r>
      </w:ins>
      <w:ins w:id="77" w:author="QCr0" w:date="2023-10-20T02:38:00Z">
        <w:r w:rsidR="00940106">
          <w:rPr>
            <w:noProof/>
            <w:lang w:eastAsia="ko-KR"/>
          </w:rPr>
          <w:t xml:space="preserve">it is </w:t>
        </w:r>
        <w:r w:rsidR="00F03196">
          <w:rPr>
            <w:noProof/>
            <w:lang w:eastAsia="ko-KR"/>
          </w:rPr>
          <w:t xml:space="preserve">associated with </w:t>
        </w:r>
      </w:ins>
      <w:ins w:id="78" w:author="QCr0" w:date="2023-10-20T02:37:00Z">
        <w:r w:rsidR="00940106" w:rsidRPr="00940106">
          <w:rPr>
            <w:noProof/>
            <w:lang w:eastAsia="ko-KR"/>
          </w:rPr>
          <w:t xml:space="preserve">a multi-PUSCH configured grant </w:t>
        </w:r>
      </w:ins>
      <w:ins w:id="79" w:author="QCr0" w:date="2023-10-20T02:39:00Z">
        <w:r w:rsidR="00C65F26">
          <w:rPr>
            <w:noProof/>
            <w:lang w:eastAsia="ko-KR"/>
          </w:rPr>
          <w:t xml:space="preserve">and </w:t>
        </w:r>
      </w:ins>
      <w:commentRangeStart w:id="80"/>
      <w:ins w:id="81" w:author="QCr0" w:date="2023-10-20T02:31:00Z">
        <w:r w:rsidR="00BF633B">
          <w:rPr>
            <w:noProof/>
            <w:lang w:eastAsia="ko-KR"/>
          </w:rPr>
          <w:t xml:space="preserve">it </w:t>
        </w:r>
      </w:ins>
      <w:ins w:id="82" w:author="QCr0" w:date="2023-10-20T02:39:00Z">
        <w:r w:rsidR="00F5568E">
          <w:rPr>
            <w:noProof/>
            <w:lang w:eastAsia="ko-KR"/>
          </w:rPr>
          <w:t xml:space="preserve">does not </w:t>
        </w:r>
      </w:ins>
      <w:ins w:id="83" w:author="QCr0" w:date="2023-10-20T02:31:00Z">
        <w:r w:rsidR="00BF633B">
          <w:rPr>
            <w:noProof/>
            <w:lang w:eastAsia="ko-KR"/>
          </w:rPr>
          <w:t xml:space="preserve">meet </w:t>
        </w:r>
      </w:ins>
      <w:ins w:id="84" w:author="QCr0" w:date="2023-10-20T02:39:00Z">
        <w:r w:rsidR="00F5568E">
          <w:rPr>
            <w:noProof/>
            <w:lang w:eastAsia="ko-KR"/>
          </w:rPr>
          <w:t>the invalidality</w:t>
        </w:r>
      </w:ins>
      <w:commentRangeEnd w:id="80"/>
      <w:r w:rsidR="00202816">
        <w:rPr>
          <w:rStyle w:val="ae"/>
        </w:rPr>
        <w:commentReference w:id="80"/>
      </w:r>
      <w:ins w:id="85" w:author="QCr0" w:date="2023-10-20T02:39:00Z">
        <w:r w:rsidR="00F5568E">
          <w:rPr>
            <w:noProof/>
            <w:lang w:eastAsia="ko-KR"/>
          </w:rPr>
          <w:t xml:space="preserve"> conditions </w:t>
        </w:r>
      </w:ins>
      <w:ins w:id="86" w:author="QCr0" w:date="2023-10-20T02:37:00Z">
        <w:r w:rsidR="00601486">
          <w:rPr>
            <w:noProof/>
            <w:lang w:eastAsia="ko-KR"/>
          </w:rPr>
          <w:t xml:space="preserve">specified in </w:t>
        </w:r>
      </w:ins>
      <w:ins w:id="87" w:author="QCr0" w:date="2023-10-20T02:31:00Z">
        <w:r w:rsidR="00BF633B">
          <w:rPr>
            <w:noProof/>
            <w:lang w:eastAsia="ko-KR"/>
          </w:rPr>
          <w:t xml:space="preserve">the </w:t>
        </w:r>
      </w:ins>
      <w:ins w:id="88" w:author="QCr0" w:date="2023-10-20T02:37:00Z">
        <w:r w:rsidR="00601486" w:rsidRPr="00601486">
          <w:rPr>
            <w:noProof/>
            <w:lang w:eastAsia="ko-KR"/>
          </w:rPr>
          <w:t>clause 6.1 in TS 38.214 [7]</w:t>
        </w:r>
        <w:r w:rsidR="00601486">
          <w:rPr>
            <w:noProof/>
            <w:lang w:eastAsia="ko-KR"/>
          </w:rPr>
          <w:t xml:space="preserve">. </w:t>
        </w:r>
      </w:ins>
      <w:commentRangeEnd w:id="58"/>
      <w:r w:rsidR="00E81EC5">
        <w:rPr>
          <w:rStyle w:val="ae"/>
        </w:rPr>
        <w:commentReference w:id="58"/>
      </w:r>
      <w:commentRangeEnd w:id="59"/>
      <w:r w:rsidR="002A7CF9">
        <w:rPr>
          <w:rStyle w:val="ae"/>
        </w:rPr>
        <w:commentReference w:id="59"/>
      </w:r>
      <w:commentRangeEnd w:id="60"/>
      <w:r w:rsidR="002E1AC9">
        <w:rPr>
          <w:rStyle w:val="ae"/>
        </w:rPr>
        <w:commentReference w:id="60"/>
      </w:r>
      <w:commentRangeEnd w:id="61"/>
      <w:r w:rsidR="009C0942">
        <w:rPr>
          <w:rStyle w:val="ae"/>
        </w:rPr>
        <w:commentReference w:id="61"/>
      </w:r>
      <w:commentRangeEnd w:id="62"/>
      <w:r w:rsidR="00F05ACA">
        <w:rPr>
          <w:rStyle w:val="ae"/>
        </w:rPr>
        <w:commentReference w:id="62"/>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89"/>
      <w:r w:rsidR="00AE4479">
        <w:rPr>
          <w:noProof/>
          <w:lang w:eastAsia="ko-KR"/>
        </w:rPr>
        <w:t>and</w:t>
      </w:r>
      <w:commentRangeStart w:id="90"/>
      <w:r w:rsidR="00AE4479">
        <w:rPr>
          <w:noProof/>
          <w:lang w:eastAsia="ko-KR"/>
        </w:rPr>
        <w:t xml:space="preserve"> </w:t>
      </w:r>
      <w:del w:id="91"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92" w:author="QCr0" w:date="2023-10-20T02:40:00Z">
        <w:r w:rsidR="006F4780">
          <w:rPr>
            <w:noProof/>
            <w:lang w:eastAsia="ko-KR"/>
          </w:rPr>
          <w:t xml:space="preserve">available </w:t>
        </w:r>
      </w:ins>
      <w:ins w:id="93" w:author="QCr0" w:date="2023-10-20T20:55:00Z">
        <w:r w:rsidR="00C47F44">
          <w:rPr>
            <w:noProof/>
            <w:lang w:eastAsia="ko-KR"/>
          </w:rPr>
          <w:t>for</w:t>
        </w:r>
      </w:ins>
      <w:ins w:id="94" w:author="QCr0" w:date="2023-10-20T02:40:00Z">
        <w:r w:rsidR="006F4780">
          <w:rPr>
            <w:noProof/>
            <w:lang w:eastAsia="ko-KR"/>
          </w:rPr>
          <w:t xml:space="preserve"> use</w:t>
        </w:r>
      </w:ins>
      <w:commentRangeEnd w:id="90"/>
      <w:r w:rsidR="00E81EC5">
        <w:rPr>
          <w:rStyle w:val="ae"/>
        </w:rPr>
        <w:commentReference w:id="90"/>
      </w:r>
      <w:r w:rsidRPr="00E87D15">
        <w:rPr>
          <w:noProof/>
          <w:lang w:eastAsia="ko-KR"/>
        </w:rPr>
        <w:t xml:space="preserve">, </w:t>
      </w:r>
      <w:commentRangeEnd w:id="89"/>
      <w:r w:rsidR="009D082C">
        <w:rPr>
          <w:rStyle w:val="ae"/>
        </w:rPr>
        <w:commentReference w:id="89"/>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95"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96" w:name="_Hlk23460367"/>
      <w:bookmarkEnd w:id="95"/>
      <w:r w:rsidRPr="00E87D15">
        <w:rPr>
          <w:noProof/>
          <w:lang w:eastAsia="ko-KR"/>
        </w:rPr>
        <w:t>4&gt;</w:t>
      </w:r>
      <w:r w:rsidRPr="00E87D15">
        <w:rPr>
          <w:noProof/>
          <w:lang w:eastAsia="ko-KR"/>
        </w:rPr>
        <w:tab/>
        <w:t>deliver the configured uplink grant and the associated HARQ information to the HARQ entity.</w:t>
      </w:r>
      <w:bookmarkEnd w:id="96"/>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commentRangeStart w:id="97"/>
      <w:r w:rsidRPr="00E569D4">
        <w:rPr>
          <w:i/>
          <w:iCs/>
          <w:noProof/>
          <w:lang w:eastAsia="ko-KR"/>
        </w:rPr>
        <w:t>numberOfPUSCH-</w:t>
      </w:r>
      <w:commentRangeStart w:id="98"/>
      <w:r w:rsidRPr="00E569D4">
        <w:rPr>
          <w:i/>
          <w:iCs/>
          <w:noProof/>
          <w:lang w:eastAsia="ko-KR"/>
        </w:rPr>
        <w:t>PerPeriod</w:t>
      </w:r>
      <w:commentRangeEnd w:id="98"/>
      <w:r w:rsidR="00E837F2">
        <w:rPr>
          <w:rStyle w:val="ae"/>
        </w:rPr>
        <w:commentReference w:id="98"/>
      </w:r>
      <w:commentRangeEnd w:id="97"/>
      <w:r w:rsidR="00760D44">
        <w:rPr>
          <w:rStyle w:val="ae"/>
        </w:rPr>
        <w:commentReference w:id="97"/>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99"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100"/>
      <w:r w:rsidR="00C42DA3">
        <w:rPr>
          <w:noProof/>
          <w:lang w:eastAsia="ko-KR"/>
        </w:rPr>
        <w:t>first configured uplink grant</w:t>
      </w:r>
      <w:commentRangeEnd w:id="100"/>
      <w:r w:rsidR="00202816">
        <w:rPr>
          <w:rStyle w:val="ae"/>
        </w:rPr>
        <w:commentReference w:id="100"/>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101"/>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101"/>
      <w:r w:rsidR="00202816">
        <w:rPr>
          <w:rStyle w:val="ae"/>
        </w:rPr>
        <w:commentReference w:id="101"/>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102"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103" w:name="_Hlk148661964"/>
      <w:r w:rsidR="00E259BB">
        <w:rPr>
          <w:lang w:eastAsia="ko-KR"/>
        </w:rPr>
        <w:t xml:space="preserve">in a multi-PUSCH configured grant </w:t>
      </w:r>
      <w:bookmarkEnd w:id="103"/>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104"/>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05" w:author="QCr0" w:date="2023-10-15T18:45:00Z">
        <w:r w:rsidR="000F2A6A" w:rsidDel="009635F6">
          <w:rPr>
            <w:lang w:eastAsia="ko-KR"/>
          </w:rPr>
          <w:delText>x.x.x</w:delText>
        </w:r>
      </w:del>
      <w:ins w:id="106"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104"/>
      <w:r w:rsidR="003C2518">
        <w:rPr>
          <w:rStyle w:val="ae"/>
        </w:rPr>
        <w:commentReference w:id="104"/>
      </w:r>
      <w:r w:rsidR="00064DEB">
        <w:rPr>
          <w:lang w:eastAsia="ko-KR"/>
        </w:rPr>
        <w:t>.</w:t>
      </w:r>
    </w:p>
    <w:p w14:paraId="30C98623" w14:textId="49A17DBD" w:rsidR="00381483" w:rsidRPr="009739BD" w:rsidDel="006D73D8" w:rsidRDefault="00381483" w:rsidP="00381483">
      <w:pPr>
        <w:ind w:left="1170" w:hanging="1170"/>
        <w:rPr>
          <w:del w:id="107" w:author="QCr0" w:date="2023-10-15T18:45:00Z"/>
          <w:noProof/>
          <w:color w:val="000000" w:themeColor="text1"/>
          <w:lang w:eastAsia="ko-KR"/>
        </w:rPr>
      </w:pPr>
      <w:commentRangeStart w:id="108"/>
      <w:del w:id="109"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08"/>
      <w:r w:rsidR="00601BCC">
        <w:rPr>
          <w:rStyle w:val="ae"/>
        </w:rPr>
        <w:commentReference w:id="108"/>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102"/>
      <w:r w:rsidRPr="00E87D15">
        <w:rPr>
          <w:noProof/>
          <w:lang w:eastAsia="ko-KR"/>
        </w:rPr>
        <w:t xml:space="preserve">, the UE implementation selects an HARQ Process ID among the HARQ process IDs available for the configured grant configuration. </w:t>
      </w:r>
      <w:bookmarkStart w:id="110"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10"/>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xml:space="preserve">, for each uplink grant delivered to the HARQ entity and </w:t>
      </w:r>
      <w:proofErr w:type="gramStart"/>
      <w:r w:rsidRPr="00E87D15">
        <w:rPr>
          <w:rFonts w:eastAsia="Malgun Gothic"/>
          <w:lang w:eastAsia="ko-KR"/>
        </w:rPr>
        <w:t>whose</w:t>
      </w:r>
      <w:proofErr w:type="gramEnd"/>
      <w:r w:rsidRPr="00E87D15">
        <w:rPr>
          <w:rFonts w:eastAsia="Malgun Gothic"/>
          <w:lang w:eastAsia="ko-KR"/>
        </w:rPr>
        <w:t xml:space="preserv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11"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11"/>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12" w:name="_Toc29239842"/>
      <w:bookmarkStart w:id="113" w:name="_Toc37296201"/>
      <w:bookmarkStart w:id="114" w:name="_Toc46490327"/>
      <w:bookmarkStart w:id="115" w:name="_Toc52752022"/>
      <w:bookmarkStart w:id="116" w:name="_Toc52796484"/>
      <w:bookmarkStart w:id="117" w:name="_Toc146701142"/>
      <w:bookmarkStart w:id="118" w:name="_Toc37296203"/>
      <w:bookmarkStart w:id="119" w:name="_Toc46490329"/>
      <w:bookmarkStart w:id="120" w:name="_Toc52752024"/>
      <w:bookmarkStart w:id="121" w:name="_Toc52796486"/>
      <w:bookmarkStart w:id="122"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12"/>
      <w:bookmarkEnd w:id="113"/>
      <w:bookmarkEnd w:id="114"/>
      <w:bookmarkEnd w:id="115"/>
      <w:bookmarkEnd w:id="116"/>
      <w:bookmarkEnd w:id="117"/>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 xml:space="preserve">Before the successful completion of the </w:t>
      </w:r>
      <w:proofErr w:type="gramStart"/>
      <w:r w:rsidRPr="00391BA4">
        <w:rPr>
          <w:rFonts w:eastAsia="Times New Roman"/>
          <w:lang w:eastAsia="ko-KR"/>
        </w:rPr>
        <w:t>Random Access</w:t>
      </w:r>
      <w:proofErr w:type="gramEnd"/>
      <w:r w:rsidRPr="00391BA4">
        <w:rPr>
          <w:rFonts w:eastAsia="Times New Roman"/>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w:t>
      </w:r>
      <w:proofErr w:type="gramStart"/>
      <w:r w:rsidRPr="00391BA4">
        <w:rPr>
          <w:rFonts w:eastAsia="Times New Roman"/>
          <w:lang w:eastAsia="ko-KR"/>
        </w:rPr>
        <w:t>i.e.</w:t>
      </w:r>
      <w:proofErr w:type="gramEnd"/>
      <w:r w:rsidRPr="00391BA4">
        <w:rPr>
          <w:rFonts w:eastAsia="Times New Roman"/>
          <w:lang w:eastAsia="ko-KR"/>
        </w:rPr>
        <w:t xml:space="preserv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23" w:author="QCr0" w:date="2023-10-17T21:22:00Z">
        <w:r>
          <w:rPr>
            <w:rFonts w:eastAsia="Times New Roman"/>
            <w:lang w:eastAsia="ko-KR"/>
          </w:rPr>
          <w:t>Editor’s Notes:  FFS the priority of the Enhanced BSR MAC CE</w:t>
        </w:r>
      </w:ins>
      <w:ins w:id="124" w:author="QCr0" w:date="2023-10-21T11:40:00Z">
        <w:r w:rsidR="00D6599A">
          <w:rPr>
            <w:rFonts w:eastAsia="Times New Roman"/>
            <w:lang w:eastAsia="ko-KR"/>
          </w:rPr>
          <w:t xml:space="preserve"> and </w:t>
        </w:r>
      </w:ins>
      <w:ins w:id="125" w:author="QCr0" w:date="2023-10-17T21:22:00Z">
        <w:r>
          <w:rPr>
            <w:rFonts w:eastAsia="Times New Roman"/>
            <w:lang w:eastAsia="ko-KR"/>
          </w:rPr>
          <w:t>DSR MAC CE</w:t>
        </w:r>
      </w:ins>
      <w:ins w:id="126"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27" w:author="QCr0" w:date="2023-10-17T21:39:00Z"/>
          <w:i/>
          <w:noProof/>
        </w:rPr>
      </w:pPr>
      <w:ins w:id="128"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18"/>
      <w:bookmarkEnd w:id="119"/>
      <w:bookmarkEnd w:id="120"/>
      <w:bookmarkEnd w:id="121"/>
      <w:bookmarkEnd w:id="122"/>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29"/>
      <w:commentRangeStart w:id="130"/>
      <w:commentRangeStart w:id="131"/>
      <w:commentRangeStart w:id="132"/>
      <w:r w:rsidRPr="00B4600B">
        <w:rPr>
          <w:rFonts w:eastAsia="Times New Roman"/>
          <w:lang w:eastAsia="ko-KR"/>
        </w:rPr>
        <w:t xml:space="preserve">All pending SR(s) for BSR triggered according to the BSR procedure </w:t>
      </w:r>
      <w:commentRangeEnd w:id="129"/>
      <w:r w:rsidR="00DF774C">
        <w:rPr>
          <w:rStyle w:val="ae"/>
        </w:rPr>
        <w:commentReference w:id="129"/>
      </w:r>
      <w:commentRangeEnd w:id="130"/>
      <w:r w:rsidR="00452C8C">
        <w:rPr>
          <w:rStyle w:val="ae"/>
        </w:rPr>
        <w:commentReference w:id="130"/>
      </w:r>
      <w:commentRangeEnd w:id="131"/>
      <w:commentRangeEnd w:id="132"/>
      <w:r w:rsidR="00687BB1">
        <w:rPr>
          <w:rStyle w:val="ae"/>
        </w:rPr>
        <w:commentReference w:id="131"/>
      </w:r>
      <w:r w:rsidR="00BA6F0E">
        <w:rPr>
          <w:rStyle w:val="ae"/>
        </w:rPr>
        <w:commentReference w:id="132"/>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33"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34"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34"/>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35"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n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35"/>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 xml:space="preserve">The MAC entity may stop, if any, ongoing </w:t>
      </w:r>
      <w:proofErr w:type="gramStart"/>
      <w:r w:rsidRPr="00B4600B">
        <w:rPr>
          <w:rFonts w:eastAsia="Times New Roman"/>
          <w:lang w:eastAsia="ko-KR"/>
        </w:rPr>
        <w:t>Random Access</w:t>
      </w:r>
      <w:proofErr w:type="gramEnd"/>
      <w:r w:rsidRPr="00B4600B">
        <w:rPr>
          <w:rFonts w:eastAsia="Times New Roman"/>
          <w:lang w:eastAsia="ko-KR"/>
        </w:rPr>
        <w:t xml:space="preserve">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the Positioning Measurement Gap Activation/Deactivation Request MAC CE that triggers the SR corresponding to the </w:t>
      </w:r>
      <w:proofErr w:type="gramStart"/>
      <w:r w:rsidRPr="00B4600B">
        <w:rPr>
          <w:rFonts w:eastAsia="Times New Roman"/>
          <w:lang w:eastAsia="ko-KR"/>
        </w:rPr>
        <w:t>Random Access</w:t>
      </w:r>
      <w:proofErr w:type="gramEnd"/>
      <w:r w:rsidRPr="00B4600B">
        <w:rPr>
          <w:rFonts w:eastAsia="Times New Roman"/>
          <w:lang w:eastAsia="ko-KR"/>
        </w:rPr>
        <w:t xml:space="preserve">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36"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36"/>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Buffer Status reporting (BSR) procedure is used to provide the serving gNB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DelayTimerApplied</w:t>
      </w:r>
      <w:proofErr w:type="spell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DelayTimer</w:t>
      </w:r>
      <w:proofErr w:type="spell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37"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DelayTimer</w:t>
      </w:r>
      <w:proofErr w:type="spellEnd"/>
      <w:ins w:id="138"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39" w:author="QCr0" w:date="2023-10-17T04:21:00Z">
        <w:r>
          <w:rPr>
            <w:rFonts w:eastAsia="Times New Roman"/>
            <w:i/>
            <w:lang w:eastAsia="ko-KR"/>
          </w:rPr>
          <w:t>-</w:t>
        </w:r>
        <w:r>
          <w:rPr>
            <w:rFonts w:eastAsia="Times New Roman"/>
            <w:i/>
            <w:lang w:eastAsia="ko-KR"/>
          </w:rPr>
          <w:tab/>
        </w:r>
      </w:ins>
      <w:proofErr w:type="spellStart"/>
      <w:ins w:id="140"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 xml:space="preserve">UL resources are allocated and number of padding bits is equal to or larger than the size of the Buffer Status Report MAC CE plus its </w:t>
      </w:r>
      <w:proofErr w:type="spellStart"/>
      <w:r w:rsidRPr="005F03F0">
        <w:rPr>
          <w:rFonts w:eastAsia="Times New Roman"/>
          <w:lang w:eastAsia="ko-KR"/>
        </w:rPr>
        <w:t>subheader</w:t>
      </w:r>
      <w:proofErr w:type="spellEnd"/>
      <w:r w:rsidRPr="005F03F0">
        <w:rPr>
          <w:rFonts w:eastAsia="Times New Roman"/>
          <w:lang w:eastAsia="ko-KR"/>
        </w:rPr>
        <w:t>,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41"/>
      <w:commentRangeStart w:id="142"/>
      <w:commentRangeStart w:id="143"/>
      <w:commentRangeStart w:id="144"/>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41"/>
      <w:r w:rsidR="003015E2">
        <w:rPr>
          <w:rStyle w:val="ae"/>
        </w:rPr>
        <w:commentReference w:id="141"/>
      </w:r>
      <w:commentRangeEnd w:id="142"/>
      <w:r w:rsidR="00426FF4">
        <w:rPr>
          <w:rStyle w:val="ae"/>
        </w:rPr>
        <w:commentReference w:id="142"/>
      </w:r>
      <w:commentRangeEnd w:id="143"/>
      <w:r w:rsidR="00B2102D">
        <w:rPr>
          <w:rStyle w:val="ae"/>
        </w:rPr>
        <w:commentReference w:id="143"/>
      </w:r>
      <w:commentRangeEnd w:id="144"/>
      <w:r w:rsidR="005C3114">
        <w:rPr>
          <w:rStyle w:val="ae"/>
        </w:rPr>
        <w:commentReference w:id="144"/>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 xml:space="preserve">if the number of padding bits is equal to or larger than the size of the Extended Short BSR plus its </w:t>
      </w:r>
      <w:proofErr w:type="spellStart"/>
      <w:r w:rsidRPr="005F03F0">
        <w:rPr>
          <w:rFonts w:eastAsia="Times New Roman"/>
          <w:lang w:eastAsia="ja-JP"/>
        </w:rPr>
        <w:t>subheader</w:t>
      </w:r>
      <w:proofErr w:type="spellEnd"/>
      <w:r w:rsidRPr="005F03F0">
        <w:rPr>
          <w:rFonts w:eastAsia="Times New Roman"/>
          <w:lang w:eastAsia="ja-JP"/>
        </w:rPr>
        <w:t xml:space="preserve"> but small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ja-JP"/>
        </w:rPr>
        <w:t>:</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 xml:space="preserve">if the number of padding bits is smaller than the size of the Extended Long Truncated BSR with zero Buffer Size field plus its </w:t>
      </w:r>
      <w:proofErr w:type="spellStart"/>
      <w:r w:rsidRPr="005F03F0">
        <w:rPr>
          <w:rFonts w:eastAsia="Times New Roman"/>
          <w:lang w:eastAsia="ko-KR"/>
        </w:rPr>
        <w:t>subheader</w:t>
      </w:r>
      <w:proofErr w:type="spellEnd"/>
      <w:r w:rsidRPr="005F03F0">
        <w:rPr>
          <w:rFonts w:eastAsia="Times New Roman"/>
          <w:lang w:eastAsia="ko-KR"/>
        </w:rPr>
        <w:t>:</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 xml:space="preserve">else if the number of padding bits is equal to or larger than the size of the Extended Long BSR plus its </w:t>
      </w:r>
      <w:proofErr w:type="spellStart"/>
      <w:r w:rsidRPr="005F03F0">
        <w:rPr>
          <w:rFonts w:eastAsia="Times New Roman"/>
          <w:lang w:eastAsia="ja-JP"/>
        </w:rPr>
        <w:t>subheader</w:t>
      </w:r>
      <w:proofErr w:type="spellEnd"/>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45"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46" w:author="QCr0" w:date="2023-10-16T22:18:00Z">
        <w:r w:rsidR="00211378">
          <w:rPr>
            <w:rFonts w:eastAsia="Times New Roman"/>
            <w:noProof/>
            <w:lang w:eastAsia="ja-JP"/>
          </w:rPr>
          <w:t>; and</w:t>
        </w:r>
      </w:ins>
      <w:del w:id="147"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af9"/>
        <w:numPr>
          <w:ilvl w:val="0"/>
          <w:numId w:val="43"/>
        </w:numPr>
        <w:overflowPunct w:val="0"/>
        <w:autoSpaceDE w:val="0"/>
        <w:autoSpaceDN w:val="0"/>
        <w:adjustRightInd w:val="0"/>
        <w:ind w:left="540" w:hanging="270"/>
        <w:textAlignment w:val="baseline"/>
        <w:rPr>
          <w:del w:id="148" w:author="QCr0" w:date="2023-10-16T22:19:00Z"/>
          <w:rFonts w:eastAsia="Times New Roman"/>
          <w:noProof/>
          <w:lang w:eastAsia="ja-JP"/>
        </w:rPr>
      </w:pPr>
      <w:commentRangeStart w:id="149"/>
    </w:p>
    <w:p w14:paraId="5C0C9A54" w14:textId="77777777" w:rsidR="00057A70" w:rsidRDefault="005F03F0" w:rsidP="00DF75BF">
      <w:pPr>
        <w:pStyle w:val="af9"/>
        <w:numPr>
          <w:ilvl w:val="0"/>
          <w:numId w:val="43"/>
        </w:numPr>
        <w:ind w:left="548" w:hanging="274"/>
        <w:contextualSpacing w:val="0"/>
        <w:rPr>
          <w:ins w:id="150" w:author="QCr0" w:date="2023-10-16T22:20:00Z"/>
          <w:noProof/>
          <w:lang w:eastAsia="ja-JP"/>
        </w:rPr>
      </w:pPr>
      <w:del w:id="151"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52" w:author="QCr0" w:date="2023-10-16T22:20:00Z">
        <w:r w:rsidR="00057A70">
          <w:rPr>
            <w:noProof/>
            <w:lang w:eastAsia="ja-JP"/>
          </w:rPr>
          <w:t>:</w:t>
        </w:r>
      </w:ins>
      <w:commentRangeEnd w:id="149"/>
      <w:r w:rsidR="00532421">
        <w:rPr>
          <w:rStyle w:val="ae"/>
        </w:rPr>
        <w:commentReference w:id="149"/>
      </w:r>
    </w:p>
    <w:p w14:paraId="5628DAD9" w14:textId="672D3052" w:rsidR="00E63B54" w:rsidRDefault="005F03F0" w:rsidP="00CD2C57">
      <w:pPr>
        <w:pStyle w:val="af9"/>
        <w:numPr>
          <w:ilvl w:val="0"/>
          <w:numId w:val="43"/>
        </w:numPr>
        <w:ind w:left="908" w:hanging="274"/>
        <w:contextualSpacing w:val="0"/>
        <w:rPr>
          <w:ins w:id="153" w:author="QCr0" w:date="2023-10-16T22:23:00Z"/>
          <w:noProof/>
          <w:lang w:eastAsia="ja-JP"/>
        </w:rPr>
      </w:pPr>
      <w:del w:id="154" w:author="QCr0" w:date="2023-10-16T22:22:00Z">
        <w:r w:rsidRPr="005F03F0" w:rsidDel="00285D46">
          <w:rPr>
            <w:noProof/>
            <w:lang w:eastAsia="ja-JP"/>
          </w:rPr>
          <w:delText xml:space="preserve"> </w:delText>
        </w:r>
      </w:del>
      <w:commentRangeStart w:id="155"/>
      <w:ins w:id="156" w:author="QCr0" w:date="2023-10-16T22:20:00Z">
        <w:r w:rsidR="00057A70">
          <w:rPr>
            <w:noProof/>
            <w:lang w:eastAsia="ja-JP"/>
          </w:rPr>
          <w:t xml:space="preserve">if </w:t>
        </w:r>
        <w:r w:rsidR="00DD573B">
          <w:rPr>
            <w:noProof/>
            <w:lang w:eastAsia="ja-JP"/>
          </w:rPr>
          <w:t xml:space="preserve">at least one LCG </w:t>
        </w:r>
      </w:ins>
      <w:ins w:id="157" w:author="QCr0" w:date="2023-10-20T04:30:00Z">
        <w:r w:rsidR="000529C3">
          <w:rPr>
            <w:noProof/>
            <w:lang w:eastAsia="ja-JP"/>
          </w:rPr>
          <w:t xml:space="preserve">is </w:t>
        </w:r>
      </w:ins>
      <w:ins w:id="158" w:author="QCr0" w:date="2023-10-16T22:20:00Z">
        <w:r w:rsidR="00DD573B">
          <w:rPr>
            <w:noProof/>
            <w:lang w:eastAsia="ja-JP"/>
          </w:rPr>
          <w:t xml:space="preserve">configured </w:t>
        </w:r>
      </w:ins>
      <w:ins w:id="159" w:author="QCr0" w:date="2023-10-17T04:22:00Z">
        <w:r w:rsidR="00641A6E">
          <w:rPr>
            <w:noProof/>
            <w:lang w:eastAsia="ja-JP"/>
          </w:rPr>
          <w:t xml:space="preserve">with </w:t>
        </w:r>
      </w:ins>
      <w:ins w:id="160" w:author="QCr0" w:date="2023-10-17T21:18:00Z">
        <w:r w:rsidR="00F844DD" w:rsidRPr="00F844DD">
          <w:rPr>
            <w:i/>
            <w:iCs/>
            <w:noProof/>
            <w:lang w:eastAsia="ja-JP"/>
          </w:rPr>
          <w:t>additionalBSR-TableAllowed</w:t>
        </w:r>
      </w:ins>
      <w:ins w:id="161" w:author="QCr0" w:date="2023-10-16T22:21:00Z">
        <w:r w:rsidR="00285D46">
          <w:rPr>
            <w:noProof/>
            <w:lang w:eastAsia="ja-JP"/>
          </w:rPr>
          <w:t xml:space="preserve"> </w:t>
        </w:r>
      </w:ins>
      <w:ins w:id="162" w:author="QCr0" w:date="2023-10-17T04:22:00Z">
        <w:r w:rsidR="00631A48">
          <w:rPr>
            <w:noProof/>
            <w:lang w:eastAsia="ja-JP"/>
          </w:rPr>
          <w:t xml:space="preserve">and </w:t>
        </w:r>
      </w:ins>
      <w:ins w:id="163" w:author="QCr0" w:date="2023-10-20T04:24:00Z">
        <w:r w:rsidR="00BF4710">
          <w:rPr>
            <w:noProof/>
            <w:lang w:eastAsia="ja-JP"/>
          </w:rPr>
          <w:t>the</w:t>
        </w:r>
      </w:ins>
      <w:ins w:id="164" w:author="QCr0" w:date="2023-10-17T04:22:00Z">
        <w:r w:rsidR="00631A48">
          <w:rPr>
            <w:noProof/>
            <w:lang w:eastAsia="ja-JP"/>
          </w:rPr>
          <w:t xml:space="preserve"> </w:t>
        </w:r>
      </w:ins>
      <w:ins w:id="165" w:author="QCr0" w:date="2023-10-16T22:21:00Z">
        <w:r w:rsidR="00285D46">
          <w:rPr>
            <w:noProof/>
            <w:lang w:eastAsia="ja-JP"/>
          </w:rPr>
          <w:t xml:space="preserve">amount of data </w:t>
        </w:r>
      </w:ins>
      <w:ins w:id="166" w:author="QCr0" w:date="2023-10-20T04:25:00Z">
        <w:r w:rsidR="00DE5A6E">
          <w:rPr>
            <w:noProof/>
            <w:lang w:eastAsia="ja-JP"/>
          </w:rPr>
          <w:t>that it has available</w:t>
        </w:r>
      </w:ins>
      <w:ins w:id="167" w:author="QCr0" w:date="2023-10-16T22:28:00Z">
        <w:r w:rsidR="001B0596">
          <w:rPr>
            <w:noProof/>
            <w:lang w:eastAsia="ja-JP"/>
          </w:rPr>
          <w:t xml:space="preserve"> for</w:t>
        </w:r>
      </w:ins>
      <w:ins w:id="168" w:author="QCr0" w:date="2023-10-16T22:21:00Z">
        <w:r w:rsidR="00285D46">
          <w:rPr>
            <w:noProof/>
            <w:lang w:eastAsia="ja-JP"/>
          </w:rPr>
          <w:t xml:space="preserve"> transmi</w:t>
        </w:r>
      </w:ins>
      <w:ins w:id="169" w:author="QCr0" w:date="2023-10-16T22:28:00Z">
        <w:r w:rsidR="001B0596">
          <w:rPr>
            <w:noProof/>
            <w:lang w:eastAsia="ja-JP"/>
          </w:rPr>
          <w:t>ssion</w:t>
        </w:r>
      </w:ins>
      <w:ins w:id="170" w:author="QCr0" w:date="2023-10-16T22:21:00Z">
        <w:r w:rsidR="00285D46">
          <w:rPr>
            <w:noProof/>
            <w:lang w:eastAsia="ja-JP"/>
          </w:rPr>
          <w:t xml:space="preserve"> is </w:t>
        </w:r>
      </w:ins>
      <w:commentRangeStart w:id="171"/>
      <w:ins w:id="172" w:author="QCr0" w:date="2023-10-16T22:23:00Z">
        <w:r w:rsidR="00E63B54">
          <w:rPr>
            <w:noProof/>
            <w:lang w:eastAsia="ja-JP"/>
          </w:rPr>
          <w:t>with</w:t>
        </w:r>
      </w:ins>
      <w:ins w:id="173" w:author="QCr0" w:date="2023-10-16T22:25:00Z">
        <w:r w:rsidR="00A74808">
          <w:rPr>
            <w:noProof/>
            <w:lang w:eastAsia="ja-JP"/>
          </w:rPr>
          <w:t xml:space="preserve">in </w:t>
        </w:r>
      </w:ins>
      <w:ins w:id="174" w:author="QCr0" w:date="2023-10-16T22:21:00Z">
        <w:r w:rsidR="00285D46">
          <w:rPr>
            <w:noProof/>
            <w:lang w:eastAsia="ja-JP"/>
          </w:rPr>
          <w:t xml:space="preserve">the range of the BSR table </w:t>
        </w:r>
      </w:ins>
      <w:commentRangeEnd w:id="171"/>
      <w:r w:rsidR="00DF774C">
        <w:rPr>
          <w:rStyle w:val="ae"/>
        </w:rPr>
        <w:commentReference w:id="171"/>
      </w:r>
      <w:ins w:id="175" w:author="QCr0" w:date="2023-10-16T22:21:00Z">
        <w:r w:rsidR="00285D46">
          <w:rPr>
            <w:noProof/>
            <w:lang w:eastAsia="ja-JP"/>
          </w:rPr>
          <w:t>sp</w:t>
        </w:r>
      </w:ins>
      <w:ins w:id="176" w:author="QCr0" w:date="2023-10-16T22:22:00Z">
        <w:r w:rsidR="00285D46">
          <w:rPr>
            <w:noProof/>
            <w:lang w:eastAsia="ja-JP"/>
          </w:rPr>
          <w:t xml:space="preserve">ecified in </w:t>
        </w:r>
      </w:ins>
      <w:ins w:id="177" w:author="QCr0" w:date="2023-10-17T04:16:00Z">
        <w:r w:rsidR="003520BD" w:rsidRPr="003520BD">
          <w:rPr>
            <w:noProof/>
            <w:lang w:eastAsia="ja-JP"/>
          </w:rPr>
          <w:t>Table 6.1.3.1a-x</w:t>
        </w:r>
      </w:ins>
      <w:ins w:id="178" w:author="QCr0" w:date="2023-10-16T22:23:00Z">
        <w:r w:rsidR="00E63B54">
          <w:rPr>
            <w:noProof/>
            <w:lang w:eastAsia="ja-JP"/>
          </w:rPr>
          <w:t>; and</w:t>
        </w:r>
      </w:ins>
      <w:commentRangeEnd w:id="155"/>
      <w:r w:rsidR="002F7C2B">
        <w:rPr>
          <w:rStyle w:val="ae"/>
        </w:rPr>
        <w:commentReference w:id="155"/>
      </w:r>
    </w:p>
    <w:p w14:paraId="6CAABCF9" w14:textId="2C9BA3BC" w:rsidR="005F03F0" w:rsidRPr="005F03F0" w:rsidRDefault="00E63B54" w:rsidP="00CD2C57">
      <w:pPr>
        <w:pStyle w:val="af9"/>
        <w:numPr>
          <w:ilvl w:val="0"/>
          <w:numId w:val="23"/>
        </w:numPr>
        <w:ind w:left="900" w:hanging="270"/>
        <w:rPr>
          <w:noProof/>
          <w:lang w:eastAsia="ja-JP"/>
        </w:rPr>
      </w:pPr>
      <w:ins w:id="179" w:author="QCr0" w:date="2023-10-16T22:24:00Z">
        <w:r>
          <w:rPr>
            <w:noProof/>
            <w:lang w:eastAsia="ja-JP"/>
          </w:rPr>
          <w:t xml:space="preserve">if </w:t>
        </w:r>
      </w:ins>
      <w:del w:id="180"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81"/>
      <w:commentRangeStart w:id="182"/>
      <w:ins w:id="183" w:author="QCr0" w:date="2023-10-16T22:20:00Z">
        <w:r w:rsidR="00057A70">
          <w:rPr>
            <w:noProof/>
            <w:lang w:eastAsia="ja-JP"/>
          </w:rPr>
          <w:t xml:space="preserve">Enhanced </w:t>
        </w:r>
      </w:ins>
      <w:commentRangeEnd w:id="181"/>
      <w:r w:rsidR="00872738">
        <w:rPr>
          <w:rStyle w:val="ae"/>
        </w:rPr>
        <w:commentReference w:id="181"/>
      </w:r>
      <w:ins w:id="184" w:author="Chunli" w:date="2023-10-26T15:44:00Z">
        <w:r w:rsidR="00872738">
          <w:rPr>
            <w:noProof/>
            <w:lang w:eastAsia="ja-JP"/>
          </w:rPr>
          <w:tab/>
        </w:r>
      </w:ins>
      <w:r w:rsidR="005F03F0" w:rsidRPr="005F03F0">
        <w:rPr>
          <w:noProof/>
          <w:lang w:eastAsia="ja-JP"/>
        </w:rPr>
        <w:t xml:space="preserve">BSR MAC CE </w:t>
      </w:r>
      <w:commentRangeEnd w:id="182"/>
      <w:r w:rsidR="001977F8">
        <w:rPr>
          <w:rStyle w:val="ae"/>
        </w:rPr>
        <w:commentReference w:id="182"/>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85" w:author="QCr0" w:date="2023-10-16T22:30:00Z"/>
          <w:rFonts w:eastAsia="Times New Roman"/>
          <w:noProof/>
          <w:lang w:eastAsia="ja-JP"/>
        </w:rPr>
      </w:pPr>
      <w:commentRangeStart w:id="186"/>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87" w:author="QCr0" w:date="2023-10-16T22:29:00Z">
        <w:r w:rsidR="000B2013">
          <w:rPr>
            <w:rFonts w:eastAsia="Times New Roman"/>
            <w:noProof/>
            <w:lang w:eastAsia="ja-JP"/>
          </w:rPr>
          <w:t>E</w:t>
        </w:r>
      </w:ins>
      <w:ins w:id="188"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89"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90" w:author="QCr0" w:date="2023-10-21T09:43:00Z">
        <w:r w:rsidR="00BC6DFC">
          <w:rPr>
            <w:rFonts w:eastAsia="Times New Roman"/>
            <w:lang w:eastAsia="ko-KR"/>
          </w:rPr>
          <w:t xml:space="preserve"> </w:t>
        </w:r>
      </w:ins>
      <w:r w:rsidRPr="005F03F0">
        <w:rPr>
          <w:rFonts w:eastAsia="Times New Roman"/>
          <w:lang w:eastAsia="ko-KR"/>
        </w:rPr>
        <w:t>as defined in clause 6.1.3.1</w:t>
      </w:r>
      <w:ins w:id="191" w:author="QCr0" w:date="2023-10-16T22:34:00Z">
        <w:r w:rsidR="002D7C9C">
          <w:rPr>
            <w:rFonts w:eastAsia="Times New Roman"/>
            <w:lang w:eastAsia="ko-KR"/>
          </w:rPr>
          <w:t>a</w:t>
        </w:r>
      </w:ins>
      <w:r w:rsidRPr="005F03F0">
        <w:rPr>
          <w:rFonts w:eastAsia="Times New Roman"/>
          <w:noProof/>
          <w:lang w:eastAsia="ja-JP"/>
        </w:rPr>
        <w:t>;</w:t>
      </w:r>
      <w:commentRangeEnd w:id="186"/>
      <w:r w:rsidR="00532421">
        <w:rPr>
          <w:rStyle w:val="ae"/>
        </w:rPr>
        <w:commentReference w:id="186"/>
      </w:r>
    </w:p>
    <w:p w14:paraId="285DC791" w14:textId="73036CB0" w:rsidR="004434F2" w:rsidRDefault="002C3C34" w:rsidP="004434F2">
      <w:pPr>
        <w:overflowPunct w:val="0"/>
        <w:autoSpaceDE w:val="0"/>
        <w:autoSpaceDN w:val="0"/>
        <w:adjustRightInd w:val="0"/>
        <w:ind w:left="852" w:hanging="284"/>
        <w:textAlignment w:val="baseline"/>
        <w:rPr>
          <w:ins w:id="192" w:author="QCr0" w:date="2023-10-16T22:30:00Z"/>
          <w:rFonts w:eastAsia="Times New Roman"/>
          <w:noProof/>
          <w:lang w:eastAsia="ja-JP"/>
        </w:rPr>
      </w:pPr>
      <w:commentRangeStart w:id="193"/>
      <w:commentRangeStart w:id="194"/>
      <w:ins w:id="195" w:author="QCr0" w:date="2023-10-16T22:30:00Z">
        <w:r>
          <w:rPr>
            <w:rFonts w:eastAsia="Times New Roman"/>
            <w:noProof/>
            <w:lang w:eastAsia="ja-JP"/>
          </w:rPr>
          <w:t xml:space="preserve">2&gt; </w:t>
        </w:r>
        <w:commentRangeStart w:id="196"/>
        <w:r>
          <w:rPr>
            <w:rFonts w:eastAsia="Times New Roman"/>
            <w:noProof/>
            <w:lang w:eastAsia="ja-JP"/>
          </w:rPr>
          <w:t>else</w:t>
        </w:r>
      </w:ins>
      <w:commentRangeEnd w:id="196"/>
      <w:r w:rsidR="00B32999">
        <w:rPr>
          <w:rStyle w:val="ae"/>
        </w:rPr>
        <w:commentReference w:id="196"/>
      </w:r>
      <w:ins w:id="197" w:author="QCr0" w:date="2023-10-17T21:19:00Z">
        <w:r w:rsidR="00166D28">
          <w:rPr>
            <w:rFonts w:eastAsia="Times New Roman"/>
            <w:noProof/>
            <w:lang w:eastAsia="ja-JP"/>
          </w:rPr>
          <w:t>:</w:t>
        </w:r>
      </w:ins>
      <w:commentRangeEnd w:id="193"/>
      <w:r w:rsidR="00532421">
        <w:rPr>
          <w:rStyle w:val="ae"/>
        </w:rPr>
        <w:commentReference w:id="193"/>
      </w:r>
      <w:commentRangeEnd w:id="194"/>
      <w:r w:rsidR="00CB0995">
        <w:rPr>
          <w:rStyle w:val="ae"/>
        </w:rPr>
        <w:commentReference w:id="194"/>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98"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99"/>
      <w:commentRangeStart w:id="200"/>
      <w:r w:rsidRPr="005F03F0">
        <w:rPr>
          <w:rFonts w:eastAsia="Times New Roman"/>
          <w:noProof/>
          <w:lang w:eastAsia="ko-KR"/>
        </w:rPr>
        <w:t>3&gt;</w:t>
      </w:r>
      <w:r w:rsidRPr="005F03F0">
        <w:rPr>
          <w:rFonts w:eastAsia="Times New Roman"/>
          <w:noProof/>
          <w:lang w:eastAsia="ja-JP"/>
        </w:rPr>
        <w:tab/>
        <w:t xml:space="preserve">start or restart </w:t>
      </w:r>
      <w:commentRangeStart w:id="201"/>
      <w:r w:rsidRPr="005F03F0">
        <w:rPr>
          <w:rFonts w:eastAsia="Times New Roman"/>
          <w:i/>
          <w:noProof/>
          <w:lang w:eastAsia="ja-JP"/>
        </w:rPr>
        <w:t>periodicBSR</w:t>
      </w:r>
      <w:commentRangeEnd w:id="201"/>
      <w:r w:rsidR="000B283E">
        <w:rPr>
          <w:rStyle w:val="ae"/>
        </w:rPr>
        <w:commentReference w:id="201"/>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99"/>
      <w:r w:rsidR="0086026E">
        <w:rPr>
          <w:rStyle w:val="ae"/>
        </w:rPr>
        <w:commentReference w:id="199"/>
      </w:r>
      <w:commentRangeEnd w:id="200"/>
      <w:r w:rsidR="005028D1">
        <w:rPr>
          <w:rStyle w:val="ae"/>
        </w:rPr>
        <w:commentReference w:id="200"/>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202" w:author="QCr0" w:date="2023-10-17T04:24:00Z">
        <w:r w:rsidRPr="005F03F0" w:rsidDel="004C4FD4">
          <w:rPr>
            <w:rFonts w:eastAsia="Times New Roman"/>
            <w:lang w:eastAsia="ko-KR"/>
          </w:rPr>
          <w:delText xml:space="preserve">BSR </w:delText>
        </w:r>
      </w:del>
      <w:commentRangeStart w:id="203"/>
      <w:commentRangeStart w:id="204"/>
      <w:commentRangeStart w:id="205"/>
      <w:commentRangeStart w:id="206"/>
      <w:r w:rsidRPr="005F03F0">
        <w:rPr>
          <w:rFonts w:eastAsia="Times New Roman"/>
          <w:lang w:eastAsia="ko-KR"/>
        </w:rPr>
        <w:t>MAC CE</w:t>
      </w:r>
      <w:ins w:id="207" w:author="QCr0" w:date="2023-10-17T04:24:00Z">
        <w:r w:rsidR="004C4FD4">
          <w:rPr>
            <w:rFonts w:eastAsia="Times New Roman"/>
            <w:lang w:eastAsia="ko-KR"/>
          </w:rPr>
          <w:t xml:space="preserve"> for BSR</w:t>
        </w:r>
      </w:ins>
      <w:commentRangeEnd w:id="203"/>
      <w:ins w:id="208" w:author="QCr0" w:date="2023-10-20T04:34:00Z">
        <w:r w:rsidR="003C4056">
          <w:rPr>
            <w:rStyle w:val="ae"/>
          </w:rPr>
          <w:commentReference w:id="203"/>
        </w:r>
      </w:ins>
      <w:commentRangeEnd w:id="204"/>
      <w:r w:rsidR="00E81EC5">
        <w:rPr>
          <w:rStyle w:val="ae"/>
        </w:rPr>
        <w:commentReference w:id="204"/>
      </w:r>
      <w:commentRangeEnd w:id="205"/>
      <w:r w:rsidR="00A2584E">
        <w:rPr>
          <w:rStyle w:val="ae"/>
        </w:rPr>
        <w:commentReference w:id="205"/>
      </w:r>
      <w:commentRangeEnd w:id="206"/>
      <w:r w:rsidR="002F7C2B">
        <w:rPr>
          <w:rStyle w:val="ae"/>
        </w:rPr>
        <w:commentReference w:id="206"/>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209"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10" w:author="QCr0" w:date="2023-10-20T04:33:00Z">
        <w:r w:rsidRPr="005F03F0" w:rsidDel="007F5886">
          <w:rPr>
            <w:rFonts w:eastAsia="Times New Roman"/>
            <w:lang w:eastAsia="ko-KR"/>
          </w:rPr>
          <w:delText xml:space="preserve">the </w:delText>
        </w:r>
      </w:del>
      <w:ins w:id="211" w:author="QCr0" w:date="2023-10-20T04:33:00Z">
        <w:r w:rsidR="007F5886">
          <w:rPr>
            <w:rFonts w:eastAsia="Times New Roman"/>
            <w:lang w:eastAsia="ko-KR"/>
          </w:rPr>
          <w:t>a</w:t>
        </w:r>
        <w:r w:rsidR="007F5886" w:rsidRPr="005F03F0">
          <w:rPr>
            <w:rFonts w:eastAsia="Times New Roman"/>
            <w:lang w:eastAsia="ko-KR"/>
          </w:rPr>
          <w:t xml:space="preserve"> </w:t>
        </w:r>
      </w:ins>
      <w:del w:id="212"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13" w:author="QCr0" w:date="2023-10-20T04:33:00Z">
        <w:r w:rsidR="00905428">
          <w:rPr>
            <w:rFonts w:eastAsia="Times New Roman"/>
            <w:lang w:eastAsia="ko-KR"/>
          </w:rPr>
          <w:t>for</w:t>
        </w:r>
      </w:ins>
      <w:ins w:id="214" w:author="QCr0" w:date="2023-10-17T04:25:00Z">
        <w:r w:rsidR="009A4D86">
          <w:rPr>
            <w:rFonts w:eastAsia="Times New Roman"/>
            <w:lang w:eastAsia="ko-KR"/>
          </w:rPr>
          <w:t xml:space="preserve"> BSR </w:t>
        </w:r>
      </w:ins>
      <w:r w:rsidRPr="005F03F0">
        <w:rPr>
          <w:rFonts w:eastAsia="Times New Roman"/>
          <w:lang w:eastAsia="ko-KR"/>
        </w:rPr>
        <w:t xml:space="preserve">plus its </w:t>
      </w:r>
      <w:proofErr w:type="spellStart"/>
      <w:r w:rsidRPr="005F03F0">
        <w:rPr>
          <w:rFonts w:eastAsia="Times New Roman"/>
          <w:lang w:eastAsia="ko-KR"/>
        </w:rPr>
        <w:t>subheader</w:t>
      </w:r>
      <w:proofErr w:type="spellEnd"/>
      <w:r w:rsidRPr="005F03F0">
        <w:rPr>
          <w:rFonts w:eastAsia="Times New Roman"/>
          <w:lang w:eastAsia="ko-KR"/>
        </w:rPr>
        <w:t>. All BSRs triggered prior to MAC PDU assembly shall be cancelled when a MAC PDU is transmitted and this PDU includes a</w:t>
      </w:r>
      <w:ins w:id="215"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16"/>
      <w:commentRangeStart w:id="217"/>
      <w:ins w:id="218" w:author="QCr0" w:date="2023-10-17T04:28:00Z">
        <w:r>
          <w:rPr>
            <w:rFonts w:eastAsia="Times New Roman"/>
            <w:lang w:eastAsia="ko-KR"/>
          </w:rPr>
          <w:t xml:space="preserve">Editor’s Notes: It is to be confirmed </w:t>
        </w:r>
      </w:ins>
      <w:ins w:id="219" w:author="QCr0" w:date="2023-10-21T16:26:00Z">
        <w:r w:rsidR="00747B5E">
          <w:rPr>
            <w:rFonts w:eastAsia="Times New Roman"/>
            <w:lang w:eastAsia="ko-KR"/>
          </w:rPr>
          <w:t>whether</w:t>
        </w:r>
      </w:ins>
      <w:ins w:id="220" w:author="QCr0" w:date="2023-10-17T04:28:00Z">
        <w:r>
          <w:rPr>
            <w:rFonts w:eastAsia="Times New Roman"/>
            <w:lang w:eastAsia="ko-KR"/>
          </w:rPr>
          <w:t xml:space="preserve"> the requirements </w:t>
        </w:r>
      </w:ins>
      <w:ins w:id="221" w:author="QCr0" w:date="2023-10-21T09:46:00Z">
        <w:r w:rsidR="003D41EE">
          <w:rPr>
            <w:rFonts w:eastAsia="Times New Roman"/>
            <w:lang w:eastAsia="ko-KR"/>
          </w:rPr>
          <w:t xml:space="preserve">in the above paragraph </w:t>
        </w:r>
      </w:ins>
      <w:ins w:id="222" w:author="QCr0" w:date="2023-10-21T16:26:00Z">
        <w:r w:rsidR="00747B5E">
          <w:rPr>
            <w:rFonts w:eastAsia="Times New Roman"/>
            <w:lang w:eastAsia="ko-KR"/>
          </w:rPr>
          <w:t xml:space="preserve">should </w:t>
        </w:r>
      </w:ins>
      <w:ins w:id="223" w:author="QCr0" w:date="2023-10-17T04:28:00Z">
        <w:r>
          <w:rPr>
            <w:rFonts w:eastAsia="Times New Roman"/>
            <w:lang w:eastAsia="ko-KR"/>
          </w:rPr>
          <w:t>include the Enhanced BSR MAC CE too.</w:t>
        </w:r>
      </w:ins>
      <w:commentRangeEnd w:id="216"/>
      <w:r w:rsidR="00E81EC5">
        <w:rPr>
          <w:rStyle w:val="ae"/>
        </w:rPr>
        <w:commentReference w:id="216"/>
      </w:r>
      <w:commentRangeEnd w:id="217"/>
      <w:r w:rsidR="00532421">
        <w:rPr>
          <w:rStyle w:val="ae"/>
        </w:rPr>
        <w:commentReference w:id="217"/>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24"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25"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26"/>
      <w:r w:rsidRPr="009E1EBD">
        <w:rPr>
          <w:rFonts w:ascii="Arial" w:hAnsi="Arial"/>
          <w:sz w:val="32"/>
          <w:lang w:eastAsia="ko-KR"/>
        </w:rPr>
        <w:t>5.7</w:t>
      </w:r>
      <w:commentRangeEnd w:id="226"/>
      <w:r w:rsidR="00DE567E">
        <w:rPr>
          <w:rStyle w:val="ae"/>
        </w:rPr>
        <w:commentReference w:id="226"/>
      </w:r>
      <w:r w:rsidRPr="009E1EBD">
        <w:rPr>
          <w:rFonts w:ascii="Arial" w:hAnsi="Arial"/>
          <w:sz w:val="32"/>
          <w:lang w:eastAsia="ko-KR"/>
        </w:rPr>
        <w:tab/>
        <w:t>Discontinuous Reception (DRX)</w:t>
      </w:r>
      <w:bookmarkEnd w:id="23"/>
      <w:bookmarkEnd w:id="24"/>
      <w:bookmarkEnd w:id="25"/>
      <w:bookmarkEnd w:id="26"/>
      <w:bookmarkEnd w:id="27"/>
      <w:bookmarkEnd w:id="28"/>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E00B0B">
        <w:rPr>
          <w:lang w:eastAsia="ko-KR"/>
        </w:rPr>
        <w:t>otherwise</w:t>
      </w:r>
      <w:proofErr w:type="gramEnd"/>
      <w:r w:rsidRPr="00E00B0B">
        <w:rPr>
          <w:lang w:eastAsia="ko-KR"/>
        </w:rPr>
        <w:t xml:space="preserv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27" w:author="QCr0" w:date="2023-10-15T19:04:00Z"/>
          <w:color w:val="000000" w:themeColor="text1"/>
          <w:lang w:eastAsia="ko-KR"/>
        </w:rPr>
      </w:pPr>
      <w:commentRangeStart w:id="228"/>
      <w:del w:id="229"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28"/>
      <w:r w:rsidR="00BF4609">
        <w:rPr>
          <w:rStyle w:val="ae"/>
        </w:rPr>
        <w:commentReference w:id="228"/>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30"/>
      <w:commentRangeStart w:id="231"/>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commentRangeEnd w:id="230"/>
      <w:r w:rsidR="00A2584E">
        <w:rPr>
          <w:rStyle w:val="ae"/>
        </w:rPr>
        <w:commentReference w:id="230"/>
      </w:r>
      <w:commentRangeEnd w:id="231"/>
      <w:r w:rsidR="00744ADC">
        <w:rPr>
          <w:rStyle w:val="ae"/>
        </w:rPr>
        <w:commentReference w:id="231"/>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32"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33"/>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commentRangeEnd w:id="233"/>
      <w:r w:rsidR="00A2584E">
        <w:rPr>
          <w:rStyle w:val="ae"/>
        </w:rPr>
        <w:commentReference w:id="233"/>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34" w:author="QCr0" w:date="2023-10-15T19:07:00Z"/>
          <w:color w:val="000000" w:themeColor="text1"/>
          <w:lang w:eastAsia="ko-KR"/>
        </w:rPr>
      </w:pPr>
      <w:commentRangeStart w:id="235"/>
      <w:del w:id="236"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35"/>
      <w:r w:rsidR="003B2991">
        <w:rPr>
          <w:rStyle w:val="ae"/>
        </w:rPr>
        <w:commentReference w:id="235"/>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gNB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gNB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37" w:name="_Hlk49354090"/>
      <w:r w:rsidRPr="00E00B0B">
        <w:rPr>
          <w:iCs/>
          <w:noProof/>
          <w:lang w:eastAsia="ja-JP"/>
        </w:rPr>
        <w:t>for each DRX group</w:t>
      </w:r>
      <w:bookmarkEnd w:id="237"/>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38"/>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38"/>
      <w:r w:rsidR="00A2584E">
        <w:rPr>
          <w:rStyle w:val="ae"/>
        </w:rPr>
        <w:commentReference w:id="238"/>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39"/>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af9"/>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39"/>
      <w:r w:rsidR="00A2584E">
        <w:rPr>
          <w:rStyle w:val="ae"/>
        </w:rPr>
        <w:commentReference w:id="239"/>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40" w:name="_Hlk148289852"/>
      <w:proofErr w:type="spellStart"/>
      <w:r w:rsidR="00C214D4" w:rsidRPr="00771A09">
        <w:rPr>
          <w:i/>
          <w:iCs/>
          <w:lang w:eastAsia="ja-JP"/>
        </w:rPr>
        <w:t>drx-</w:t>
      </w:r>
      <w:r w:rsidR="00771A09" w:rsidRPr="00771A09">
        <w:rPr>
          <w:i/>
          <w:iCs/>
          <w:lang w:eastAsia="ja-JP"/>
        </w:rPr>
        <w:t>NonIntegerShortCycle</w:t>
      </w:r>
      <w:bookmarkEnd w:id="240"/>
      <w:proofErr w:type="spellEnd"/>
      <w:r w:rsidR="00771A09">
        <w:rPr>
          <w:lang w:eastAsia="ja-JP"/>
        </w:rPr>
        <w:t xml:space="preserve"> is not configured for </w:t>
      </w:r>
      <w:commentRangeStart w:id="241"/>
      <w:r w:rsidR="00771A09">
        <w:rPr>
          <w:lang w:eastAsia="ja-JP"/>
        </w:rPr>
        <w:t>the</w:t>
      </w:r>
      <w:commentRangeEnd w:id="241"/>
      <w:r w:rsidR="005231B8">
        <w:rPr>
          <w:rStyle w:val="ae"/>
        </w:rPr>
        <w:commentReference w:id="241"/>
      </w:r>
      <w:r w:rsidR="00771A09">
        <w:rPr>
          <w:lang w:eastAsia="ja-JP"/>
        </w:rPr>
        <w:t xml:space="preserve"> DRX group</w:t>
      </w:r>
      <w:r w:rsidRPr="00E00B0B">
        <w:rPr>
          <w:noProof/>
          <w:lang w:eastAsia="ja-JP"/>
        </w:rPr>
        <w:t>, and</w:t>
      </w:r>
      <w:r w:rsidRPr="00E00B0B">
        <w:rPr>
          <w:noProof/>
          <w:lang w:eastAsia="ko-KR"/>
        </w:rPr>
        <w:t xml:space="preserve"> </w:t>
      </w:r>
      <w:bookmarkStart w:id="242"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42"/>
      <w:r w:rsidR="001273F3">
        <w:rPr>
          <w:noProof/>
          <w:lang w:eastAsia="ja-JP"/>
        </w:rPr>
        <w:t>; or</w:t>
      </w:r>
    </w:p>
    <w:p w14:paraId="1C1F72F1" w14:textId="60547DBE" w:rsidR="001273F3" w:rsidRDefault="00E57262" w:rsidP="0048207E">
      <w:pPr>
        <w:pStyle w:val="af9"/>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43"/>
      <w:r w:rsidR="00366B9D">
        <w:rPr>
          <w:noProof/>
          <w:lang w:eastAsia="ko-KR"/>
        </w:rPr>
        <w:t>the</w:t>
      </w:r>
      <w:commentRangeEnd w:id="243"/>
      <w:r w:rsidR="005231B8">
        <w:rPr>
          <w:rStyle w:val="ae"/>
        </w:rPr>
        <w:commentReference w:id="243"/>
      </w:r>
      <w:r w:rsidR="001273F3">
        <w:rPr>
          <w:noProof/>
          <w:lang w:eastAsia="ko-KR"/>
        </w:rPr>
        <w:t xml:space="preserve"> DRX group, and</w:t>
      </w:r>
      <w:r w:rsidR="00A44E8A">
        <w:rPr>
          <w:noProof/>
          <w:lang w:eastAsia="ko-KR"/>
        </w:rPr>
        <w:t xml:space="preserve"> </w:t>
      </w:r>
      <w:ins w:id="244"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45" w:author="QCr0" w:date="2023-10-15T19:14:00Z">
        <w:r w:rsidR="006E62BB">
          <w:rPr>
            <w:noProof/>
            <w:lang w:eastAsia="ja-JP"/>
          </w:rPr>
          <w:t>)</w:t>
        </w:r>
      </w:ins>
      <w:r w:rsidR="00A44E8A" w:rsidRPr="00E00B0B">
        <w:rPr>
          <w:noProof/>
          <w:lang w:eastAsia="ja-JP"/>
        </w:rPr>
        <w:t xml:space="preserve"> = </w:t>
      </w:r>
      <w:ins w:id="246"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47"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af9"/>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48" w:name="_Hlk141261902"/>
      <w:r w:rsidRPr="00E00B0B">
        <w:rPr>
          <w:i/>
          <w:noProof/>
          <w:lang w:eastAsia="ja-JP"/>
        </w:rPr>
        <w:t>drx-onDurationTimer</w:t>
      </w:r>
      <w:r w:rsidRPr="00E00B0B">
        <w:rPr>
          <w:noProof/>
          <w:lang w:eastAsia="ko-KR"/>
        </w:rPr>
        <w:t xml:space="preserve"> </w:t>
      </w:r>
      <w:bookmarkEnd w:id="248"/>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49"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50"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51"/>
      <w:proofErr w:type="spellStart"/>
      <w:r w:rsidR="00E57262" w:rsidRPr="00E57262">
        <w:rPr>
          <w:i/>
          <w:iCs/>
          <w:lang w:eastAsia="ja-JP"/>
        </w:rPr>
        <w:t>drx-NonIntegerLongCycle</w:t>
      </w:r>
      <w:proofErr w:type="spellEnd"/>
      <w:r w:rsidR="00E57262">
        <w:rPr>
          <w:lang w:eastAsia="ja-JP"/>
        </w:rPr>
        <w:t xml:space="preserve"> </w:t>
      </w:r>
      <w:commentRangeEnd w:id="251"/>
      <w:r w:rsidR="000F6A5A">
        <w:rPr>
          <w:rStyle w:val="ae"/>
        </w:rPr>
        <w:commentReference w:id="251"/>
      </w:r>
      <w:r w:rsidR="00E57262">
        <w:rPr>
          <w:lang w:eastAsia="ja-JP"/>
        </w:rPr>
        <w:t xml:space="preserve">is </w:t>
      </w:r>
      <w:r w:rsidR="00895A88">
        <w:rPr>
          <w:lang w:eastAsia="ja-JP"/>
        </w:rPr>
        <w:t xml:space="preserve">not </w:t>
      </w:r>
      <w:r w:rsidR="00E57262">
        <w:rPr>
          <w:lang w:eastAsia="ja-JP"/>
        </w:rPr>
        <w:t xml:space="preserve">configured </w:t>
      </w:r>
      <w:commentRangeStart w:id="252"/>
      <w:r w:rsidR="00E57262">
        <w:rPr>
          <w:lang w:eastAsia="ja-JP"/>
        </w:rPr>
        <w:t>for</w:t>
      </w:r>
      <w:commentRangeEnd w:id="252"/>
      <w:r w:rsidR="005231B8">
        <w:rPr>
          <w:rStyle w:val="ae"/>
        </w:rPr>
        <w:commentReference w:id="252"/>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53"/>
      <w:r w:rsidRPr="00E00B0B">
        <w:rPr>
          <w:i/>
          <w:noProof/>
          <w:lang w:eastAsia="ko-KR"/>
        </w:rPr>
        <w:t>drx-LongCycle</w:t>
      </w:r>
      <w:commentRangeEnd w:id="253"/>
      <w:r w:rsidR="000F6A5A">
        <w:rPr>
          <w:rStyle w:val="ae"/>
        </w:rPr>
        <w:commentReference w:id="253"/>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af9"/>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54"/>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54"/>
      <w:r w:rsidR="000F6A5A">
        <w:rPr>
          <w:rStyle w:val="ae"/>
        </w:rPr>
        <w:commentReference w:id="254"/>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55"/>
      <w:r w:rsidR="00F1413D" w:rsidRPr="00E00B0B">
        <w:rPr>
          <w:lang w:eastAsia="ja-JP"/>
        </w:rPr>
        <w:t>group</w:t>
      </w:r>
      <w:commentRangeEnd w:id="255"/>
      <w:r w:rsidR="005231B8">
        <w:rPr>
          <w:rStyle w:val="ae"/>
        </w:rPr>
        <w:commentReference w:id="255"/>
      </w:r>
      <w:r w:rsidR="00F1413D" w:rsidRPr="00E00B0B">
        <w:rPr>
          <w:noProof/>
          <w:lang w:eastAsia="ja-JP"/>
        </w:rPr>
        <w:t>, and</w:t>
      </w:r>
      <w:r w:rsidR="00F1413D" w:rsidRPr="00E00B0B">
        <w:rPr>
          <w:noProof/>
          <w:lang w:eastAsia="ko-KR"/>
        </w:rPr>
        <w:t xml:space="preserve"> </w:t>
      </w:r>
      <w:ins w:id="256"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57" w:author="QCr0" w:date="2023-10-15T19:15:00Z">
        <w:r w:rsidR="00196775">
          <w:rPr>
            <w:noProof/>
            <w:lang w:eastAsia="ja-JP"/>
          </w:rPr>
          <w:t>)</w:t>
        </w:r>
      </w:ins>
      <w:r w:rsidR="00043C85" w:rsidRPr="00E00B0B">
        <w:rPr>
          <w:noProof/>
          <w:lang w:eastAsia="ja-JP"/>
        </w:rPr>
        <w:t xml:space="preserve"> = </w:t>
      </w:r>
      <w:ins w:id="258"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59"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af9"/>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gNB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gNB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60" w:author="QCr0" w:date="2023-10-15T19:18:00Z"/>
          <w:lang w:eastAsia="ja-JP"/>
        </w:rPr>
      </w:pPr>
      <w:ins w:id="261" w:author="QCr0" w:date="2023-10-15T19:18:00Z">
        <w:r>
          <w:rPr>
            <w:lang w:eastAsia="ja-JP"/>
          </w:rPr>
          <w:t>T</w:t>
        </w:r>
      </w:ins>
      <w:ins w:id="262" w:author="QCr0" w:date="2023-10-15T19:17:00Z">
        <w:r w:rsidR="007960C2">
          <w:rPr>
            <w:lang w:eastAsia="ja-JP"/>
          </w:rPr>
          <w:t xml:space="preserve">he MAC entity shall ensure no rounding error </w:t>
        </w:r>
      </w:ins>
      <w:ins w:id="263" w:author="QCr0" w:date="2023-10-15T19:18:00Z">
        <w:r>
          <w:rPr>
            <w:lang w:eastAsia="ja-JP"/>
          </w:rPr>
          <w:t xml:space="preserve">is generated </w:t>
        </w:r>
        <w:r>
          <w:rPr>
            <w:noProof/>
            <w:lang w:eastAsia="ja-JP"/>
          </w:rPr>
          <w:t xml:space="preserve">when performing </w:t>
        </w:r>
      </w:ins>
      <w:ins w:id="264" w:author="QCr0" w:date="2023-10-21T10:00:00Z">
        <w:r w:rsidR="00B017B9">
          <w:rPr>
            <w:noProof/>
            <w:lang w:eastAsia="ja-JP"/>
          </w:rPr>
          <w:t xml:space="preserve">the </w:t>
        </w:r>
      </w:ins>
      <w:ins w:id="265" w:author="QCr0" w:date="2023-10-15T19:18:00Z">
        <w:r>
          <w:rPr>
            <w:noProof/>
            <w:lang w:eastAsia="ja-JP"/>
          </w:rPr>
          <w:t xml:space="preserve">modulus operation </w:t>
        </w:r>
      </w:ins>
      <w:ins w:id="266" w:author="QCr0" w:date="2023-10-20T04:43:00Z">
        <w:r w:rsidR="003863BB">
          <w:rPr>
            <w:noProof/>
            <w:lang w:eastAsia="ja-JP"/>
          </w:rPr>
          <w:t>with</w:t>
        </w:r>
      </w:ins>
      <w:ins w:id="267"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commentRangeStart w:id="268"/>
        <w:proofErr w:type="spellStart"/>
        <w:r w:rsidRPr="00771A09">
          <w:rPr>
            <w:i/>
            <w:iCs/>
            <w:lang w:eastAsia="ja-JP"/>
          </w:rPr>
          <w:t>drx-NonInteger</w:t>
        </w:r>
        <w:r>
          <w:rPr>
            <w:i/>
            <w:iCs/>
            <w:lang w:eastAsia="ja-JP"/>
          </w:rPr>
          <w:t>Long</w:t>
        </w:r>
        <w:r w:rsidRPr="00771A09">
          <w:rPr>
            <w:i/>
            <w:iCs/>
            <w:lang w:eastAsia="ja-JP"/>
          </w:rPr>
          <w:t>Cycle</w:t>
        </w:r>
      </w:ins>
      <w:proofErr w:type="spellEnd"/>
      <w:ins w:id="269" w:author="QCr0" w:date="2023-10-20T04:43:00Z">
        <w:r w:rsidR="003863BB">
          <w:rPr>
            <w:i/>
            <w:iCs/>
            <w:lang w:eastAsia="ja-JP"/>
          </w:rPr>
          <w:t xml:space="preserve"> </w:t>
        </w:r>
      </w:ins>
      <w:commentRangeEnd w:id="268"/>
      <w:r w:rsidR="004331BB">
        <w:rPr>
          <w:rStyle w:val="ae"/>
        </w:rPr>
        <w:commentReference w:id="268"/>
      </w:r>
      <w:ins w:id="270" w:author="QCr0" w:date="2023-10-20T04:43:00Z">
        <w:r w:rsidR="003863BB">
          <w:rPr>
            <w:lang w:eastAsia="ja-JP"/>
          </w:rPr>
          <w:t>as the divisor</w:t>
        </w:r>
      </w:ins>
      <w:ins w:id="271"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72" w:author="QCr0" w:date="2023-10-15T19:16:00Z"/>
          <w:noProof/>
          <w:lang w:eastAsia="ja-JP"/>
        </w:rPr>
      </w:pPr>
      <w:ins w:id="273" w:author="QCr0" w:date="2023-10-15T19:18:00Z">
        <w:r>
          <w:rPr>
            <w:lang w:eastAsia="ja-JP"/>
          </w:rPr>
          <w:t xml:space="preserve">Editor’s Notes:  </w:t>
        </w:r>
      </w:ins>
      <w:ins w:id="274" w:author="QCr0" w:date="2023-10-15T19:19:00Z">
        <w:r w:rsidR="0099657F">
          <w:rPr>
            <w:lang w:eastAsia="ja-JP"/>
          </w:rPr>
          <w:t xml:space="preserve">FFS whether </w:t>
        </w:r>
      </w:ins>
      <w:ins w:id="275" w:author="QCr0" w:date="2023-10-21T10:01:00Z">
        <w:r w:rsidR="00347E6E">
          <w:rPr>
            <w:lang w:eastAsia="ja-JP"/>
          </w:rPr>
          <w:t>more</w:t>
        </w:r>
      </w:ins>
      <w:ins w:id="276" w:author="QCr0" w:date="2023-10-15T19:19:00Z">
        <w:r w:rsidR="0099657F">
          <w:rPr>
            <w:lang w:eastAsia="ja-JP"/>
          </w:rPr>
          <w:t xml:space="preserve"> details of the modulus </w:t>
        </w:r>
        <w:commentRangeStart w:id="277"/>
        <w:r w:rsidR="0099657F">
          <w:rPr>
            <w:lang w:eastAsia="ja-JP"/>
          </w:rPr>
          <w:t>operation</w:t>
        </w:r>
      </w:ins>
      <w:commentRangeEnd w:id="277"/>
      <w:r w:rsidR="00580A2C">
        <w:rPr>
          <w:rStyle w:val="ae"/>
        </w:rPr>
        <w:commentReference w:id="277"/>
      </w:r>
      <w:ins w:id="278" w:author="QCr0" w:date="2023-10-15T19:19:00Z">
        <w:r w:rsidR="0099657F">
          <w:rPr>
            <w:lang w:eastAsia="ja-JP"/>
          </w:rPr>
          <w:t xml:space="preserve"> on </w:t>
        </w:r>
      </w:ins>
      <w:proofErr w:type="spellStart"/>
      <w:ins w:id="279"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80" w:author="QCr0" w:date="2023-10-15T19:19:00Z">
        <w:r w:rsidR="0099657F">
          <w:rPr>
            <w:lang w:eastAsia="ja-JP"/>
          </w:rPr>
          <w:t xml:space="preserve">need to be specified </w:t>
        </w:r>
      </w:ins>
      <w:ins w:id="281"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9"/>
      <w:bookmarkEnd w:id="30"/>
      <w:bookmarkEnd w:id="31"/>
      <w:bookmarkEnd w:id="32"/>
      <w:bookmarkEnd w:id="33"/>
      <w:bookmarkEnd w:id="34"/>
      <w:bookmarkEnd w:id="35"/>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82" w:name="_Toc20387887"/>
      <w:bookmarkStart w:id="283" w:name="_Toc29375966"/>
      <w:bookmarkStart w:id="284" w:name="_Toc37231823"/>
      <w:bookmarkStart w:id="285" w:name="_Toc46501876"/>
      <w:bookmarkStart w:id="286" w:name="_Toc51971224"/>
      <w:bookmarkStart w:id="287" w:name="_Toc52551207"/>
      <w:bookmarkStart w:id="288"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89" w:author="QCr0" w:date="2023-10-15T18:55:00Z"/>
          <w:noProof/>
          <w:color w:val="C00000"/>
          <w:lang w:eastAsia="ko-KR"/>
        </w:rPr>
      </w:pPr>
      <w:commentRangeStart w:id="290"/>
      <w:del w:id="291"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90"/>
      <w:r w:rsidR="00836861">
        <w:rPr>
          <w:rStyle w:val="ae"/>
        </w:rPr>
        <w:commentReference w:id="290"/>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w:t>
      </w:r>
      <w:proofErr w:type="spellStart"/>
      <w:r w:rsidRPr="0024762C">
        <w:rPr>
          <w:i/>
          <w:lang w:eastAsia="ko-KR"/>
        </w:rPr>
        <w:t>ThresholdSSB</w:t>
      </w:r>
      <w:proofErr w:type="spellEnd"/>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w:t>
      </w:r>
      <w:proofErr w:type="gramStart"/>
      <w:r w:rsidRPr="0024762C">
        <w:rPr>
          <w:rFonts w:eastAsia="Malgun Gothic"/>
          <w:lang w:eastAsia="ko-KR"/>
        </w:rPr>
        <w:t>i.e.</w:t>
      </w:r>
      <w:proofErr w:type="gramEnd"/>
      <w:r w:rsidRPr="0024762C">
        <w:rPr>
          <w:rFonts w:eastAsia="Malgun Gothic"/>
          <w:lang w:eastAsia="ko-KR"/>
        </w:rPr>
        <w:t xml:space="preserv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af9"/>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92"/>
      <w:del w:id="293" w:author="QCr0" w:date="2023-10-15T19:00:00Z">
        <w:r w:rsidRPr="003A2D7C" w:rsidDel="003A2D7C">
          <w:rPr>
            <w:noProof/>
            <w:color w:val="000000" w:themeColor="text1"/>
            <w:lang w:eastAsia="ko-KR"/>
          </w:rPr>
          <w:delText>Editor’s Notes: This change is based on RAN1’s agreement. It needs to be confirmed by RAN2.</w:delText>
        </w:r>
      </w:del>
      <w:commentRangeEnd w:id="292"/>
      <w:r w:rsidR="00145DEF">
        <w:rPr>
          <w:rStyle w:val="ae"/>
        </w:rPr>
        <w:commentReference w:id="292"/>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等线"/>
          <w:lang w:eastAsia="zh-CN"/>
        </w:rPr>
      </w:pPr>
      <w:r w:rsidRPr="0024762C">
        <w:rPr>
          <w:rFonts w:eastAsia="等线"/>
          <w:lang w:eastAsia="zh-CN"/>
        </w:rPr>
        <w:lastRenderedPageBreak/>
        <w:t>1&gt;</w:t>
      </w:r>
      <w:r w:rsidRPr="0024762C">
        <w:rPr>
          <w:rFonts w:eastAsia="等线"/>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等线"/>
          <w:lang w:eastAsia="zh-CN"/>
        </w:rPr>
      </w:pPr>
      <w:r w:rsidRPr="0024762C">
        <w:rPr>
          <w:rFonts w:eastAsia="等线"/>
          <w:lang w:eastAsia="zh-CN"/>
        </w:rPr>
        <w:t>2&gt;</w:t>
      </w:r>
      <w:r w:rsidRPr="0024762C">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等线"/>
          <w:lang w:eastAsia="zh-CN"/>
        </w:rPr>
        <w:t>1&gt;</w:t>
      </w:r>
      <w:r w:rsidRPr="0024762C">
        <w:rPr>
          <w:rFonts w:eastAsia="等线"/>
          <w:lang w:eastAsia="zh-CN"/>
        </w:rPr>
        <w:tab/>
        <w:t xml:space="preserve">else if at least one SSB </w:t>
      </w:r>
      <w:r w:rsidRPr="0024762C">
        <w:rPr>
          <w:rFonts w:eastAsia="等线"/>
          <w:kern w:val="2"/>
          <w:lang w:eastAsia="zh-CN"/>
        </w:rPr>
        <w:t>configured for CG-SDT</w:t>
      </w:r>
      <w:r w:rsidRPr="0024762C">
        <w:rPr>
          <w:rFonts w:eastAsia="等线"/>
          <w:lang w:eastAsia="zh-CN"/>
        </w:rPr>
        <w:t xml:space="preserve"> with SS-RSRP above </w:t>
      </w:r>
      <w:r w:rsidRPr="0024762C">
        <w:rPr>
          <w:rFonts w:eastAsia="等线"/>
          <w:i/>
          <w:lang w:eastAsia="zh-CN"/>
        </w:rPr>
        <w:t>cg-SDT-RSRP-</w:t>
      </w:r>
      <w:proofErr w:type="spellStart"/>
      <w:r w:rsidRPr="0024762C">
        <w:rPr>
          <w:rFonts w:eastAsia="等线"/>
          <w:i/>
          <w:lang w:eastAsia="zh-CN"/>
        </w:rPr>
        <w:t>ThresholdSSB</w:t>
      </w:r>
      <w:proofErr w:type="spellEnd"/>
      <w:r w:rsidRPr="0024762C">
        <w:rPr>
          <w:rFonts w:eastAsia="等线"/>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等线"/>
          <w:lang w:eastAsia="zh-CN"/>
        </w:rPr>
      </w:pPr>
      <w:r w:rsidRPr="0024762C">
        <w:rPr>
          <w:lang w:eastAsia="zh-CN"/>
        </w:rPr>
        <w:t>4&gt;</w:t>
      </w:r>
      <w:r w:rsidRPr="0024762C">
        <w:rPr>
          <w:lang w:eastAsia="zh-CN"/>
        </w:rPr>
        <w:tab/>
        <w:t>initiate Random Access procedure</w:t>
      </w:r>
      <w:r w:rsidRPr="0024762C">
        <w:rPr>
          <w:rFonts w:eastAsia="等线"/>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等线"/>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94" w:author="QCr0" w:date="2023-10-15T18:57:00Z"/>
          <w:noProof/>
          <w:color w:val="000000" w:themeColor="text1"/>
          <w:lang w:eastAsia="ko-KR"/>
        </w:rPr>
      </w:pPr>
      <w:commentRangeStart w:id="295"/>
      <w:del w:id="296" w:author="QCr0" w:date="2023-10-15T18:57:00Z">
        <w:r w:rsidRPr="00592AC8" w:rsidDel="00DF5BB0">
          <w:rPr>
            <w:noProof/>
            <w:color w:val="000000" w:themeColor="text1"/>
            <w:lang w:eastAsia="ko-KR"/>
          </w:rPr>
          <w:delText>Editor’s Notes: This change is based on RAN1’s agreement. It needs to be confirmed by RAN2.</w:delText>
        </w:r>
      </w:del>
      <w:commentRangeEnd w:id="295"/>
      <w:r w:rsidR="003A2D7C">
        <w:rPr>
          <w:rStyle w:val="ae"/>
        </w:rPr>
        <w:commentReference w:id="295"/>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97"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98"/>
      <w:r w:rsidR="00ED3DCA">
        <w:rPr>
          <w:noProof/>
          <w:lang w:eastAsia="ko-KR"/>
        </w:rPr>
        <w:t>not going to be used</w:t>
      </w:r>
      <w:bookmarkEnd w:id="297"/>
      <w:r w:rsidR="00935F94">
        <w:rPr>
          <w:noProof/>
          <w:lang w:eastAsia="ko-KR"/>
        </w:rPr>
        <w:t xml:space="preserve"> f</w:t>
      </w:r>
      <w:commentRangeEnd w:id="298"/>
      <w:r w:rsidR="00E81EC5">
        <w:rPr>
          <w:rStyle w:val="ae"/>
        </w:rPr>
        <w:commentReference w:id="298"/>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99"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300"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301"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82"/>
      <w:bookmarkEnd w:id="283"/>
      <w:bookmarkEnd w:id="284"/>
      <w:bookmarkEnd w:id="285"/>
      <w:bookmarkEnd w:id="286"/>
      <w:bookmarkEnd w:id="287"/>
      <w:bookmarkEnd w:id="288"/>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3"/>
        <w:rPr>
          <w:lang w:eastAsia="ko-KR"/>
        </w:rPr>
      </w:pPr>
      <w:bookmarkStart w:id="302" w:name="_Toc29239863"/>
      <w:bookmarkStart w:id="303" w:name="_Toc37296225"/>
      <w:bookmarkStart w:id="304" w:name="_Toc46490352"/>
      <w:bookmarkStart w:id="305" w:name="_Toc52752047"/>
      <w:bookmarkStart w:id="306" w:name="_Toc52796509"/>
      <w:bookmarkStart w:id="307" w:name="_Toc146701172"/>
      <w:r w:rsidRPr="00982682">
        <w:rPr>
          <w:lang w:eastAsia="ko-KR"/>
        </w:rPr>
        <w:t>5.18.1</w:t>
      </w:r>
      <w:r w:rsidRPr="00982682">
        <w:rPr>
          <w:lang w:eastAsia="ko-KR"/>
        </w:rPr>
        <w:tab/>
      </w:r>
      <w:r w:rsidRPr="00982682">
        <w:t>General</w:t>
      </w:r>
      <w:bookmarkEnd w:id="302"/>
      <w:bookmarkEnd w:id="303"/>
      <w:bookmarkEnd w:id="304"/>
      <w:bookmarkEnd w:id="305"/>
      <w:bookmarkEnd w:id="306"/>
      <w:bookmarkEnd w:id="307"/>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308" w:author="QCr0" w:date="2023-10-21T19:25:00Z"/>
          <w:lang w:eastAsia="ko-KR"/>
        </w:rPr>
      </w:pPr>
      <w:r w:rsidRPr="00982682">
        <w:rPr>
          <w:lang w:eastAsia="ko-KR"/>
        </w:rPr>
        <w:t>-</w:t>
      </w:r>
      <w:r w:rsidRPr="00982682">
        <w:rPr>
          <w:lang w:eastAsia="ko-KR"/>
        </w:rPr>
        <w:tab/>
        <w:t>Timing Case Indication MAC CE</w:t>
      </w:r>
      <w:ins w:id="309" w:author="QCr0" w:date="2023-10-21T19:25:00Z">
        <w:r w:rsidR="008151B2">
          <w:rPr>
            <w:lang w:eastAsia="ko-KR"/>
          </w:rPr>
          <w:t>;</w:t>
        </w:r>
      </w:ins>
    </w:p>
    <w:p w14:paraId="77D046F8" w14:textId="774DF8FE" w:rsidR="007A0388" w:rsidRDefault="008151B2" w:rsidP="007A0388">
      <w:pPr>
        <w:pStyle w:val="B1"/>
        <w:rPr>
          <w:lang w:eastAsia="ko-KR"/>
        </w:rPr>
      </w:pPr>
      <w:ins w:id="310" w:author="QCr0" w:date="2023-10-21T19:25:00Z">
        <w:r>
          <w:rPr>
            <w:lang w:eastAsia="ko-KR"/>
          </w:rPr>
          <w:t>-</w:t>
        </w:r>
        <w:r>
          <w:rPr>
            <w:lang w:eastAsia="ko-KR"/>
          </w:rPr>
          <w:tab/>
        </w:r>
        <w:commentRangeStart w:id="311"/>
        <w:commentRangeStart w:id="312"/>
        <w:commentRangeStart w:id="313"/>
        <w:r>
          <w:rPr>
            <w:lang w:eastAsia="ko-KR"/>
          </w:rPr>
          <w:t xml:space="preserve">PSI-Based PDU </w:t>
        </w:r>
        <w:commentRangeStart w:id="314"/>
        <w:proofErr w:type="spellStart"/>
        <w:r>
          <w:rPr>
            <w:lang w:eastAsia="ko-KR"/>
          </w:rPr>
          <w:t>PDU</w:t>
        </w:r>
        <w:proofErr w:type="spellEnd"/>
        <w:r>
          <w:rPr>
            <w:lang w:eastAsia="ko-KR"/>
          </w:rPr>
          <w:t xml:space="preserve"> </w:t>
        </w:r>
      </w:ins>
      <w:commentRangeEnd w:id="314"/>
      <w:r w:rsidR="002E1D20">
        <w:rPr>
          <w:rStyle w:val="ae"/>
        </w:rPr>
        <w:commentReference w:id="314"/>
      </w:r>
      <w:ins w:id="315" w:author="QCr0" w:date="2023-10-21T19:25:00Z">
        <w:r>
          <w:rPr>
            <w:lang w:eastAsia="ko-KR"/>
          </w:rPr>
          <w:t xml:space="preserve">Discard </w:t>
        </w:r>
      </w:ins>
      <w:commentRangeEnd w:id="311"/>
      <w:r w:rsidR="00532421">
        <w:rPr>
          <w:rStyle w:val="ae"/>
        </w:rPr>
        <w:commentReference w:id="311"/>
      </w:r>
      <w:commentRangeEnd w:id="312"/>
      <w:r w:rsidR="002F7C2B">
        <w:rPr>
          <w:rStyle w:val="ae"/>
        </w:rPr>
        <w:commentReference w:id="312"/>
      </w:r>
      <w:commentRangeEnd w:id="313"/>
      <w:r w:rsidR="00744ADC">
        <w:rPr>
          <w:rStyle w:val="ae"/>
        </w:rPr>
        <w:commentReference w:id="313"/>
      </w:r>
      <w:ins w:id="316"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2"/>
        <w:rPr>
          <w:ins w:id="317" w:author="QCr0" w:date="2023-10-15T20:46:00Z"/>
        </w:rPr>
      </w:pPr>
      <w:ins w:id="318" w:author="QCr0" w:date="2023-10-15T20:46:00Z">
        <w:r>
          <w:t>5.18.X</w:t>
        </w:r>
        <w:r>
          <w:tab/>
          <w:t>Activation/deactivation of PSI-based PDU discard</w:t>
        </w:r>
      </w:ins>
    </w:p>
    <w:p w14:paraId="034924F7" w14:textId="10AA9AC3" w:rsidR="00E47C44" w:rsidRDefault="00E47C44" w:rsidP="00E47C44">
      <w:pPr>
        <w:rPr>
          <w:ins w:id="319" w:author="QCr0" w:date="2023-10-15T20:46:00Z"/>
        </w:rPr>
      </w:pPr>
      <w:ins w:id="320" w:author="QCr0" w:date="2023-10-15T20:46:00Z">
        <w:r>
          <w:t>The network activate</w:t>
        </w:r>
      </w:ins>
      <w:ins w:id="321" w:author="QCr0" w:date="2023-10-21T10:06:00Z">
        <w:r w:rsidR="00C75A73">
          <w:t>s</w:t>
        </w:r>
      </w:ins>
      <w:ins w:id="322" w:author="QCr0" w:date="2023-10-15T20:46:00Z">
        <w:r>
          <w:t xml:space="preserve"> and deactivate</w:t>
        </w:r>
      </w:ins>
      <w:ins w:id="323" w:author="QCr0" w:date="2023-10-21T10:06:00Z">
        <w:r w:rsidR="00C75A73">
          <w:t>s</w:t>
        </w:r>
      </w:ins>
      <w:ins w:id="324"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25" w:author="QCr0" w:date="2023-10-15T20:46:00Z"/>
        </w:rPr>
      </w:pPr>
      <w:ins w:id="326"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27" w:author="QCr0" w:date="2023-10-15T20:46:00Z"/>
          <w:noProof/>
          <w:lang w:eastAsia="ko-KR"/>
        </w:rPr>
      </w:pPr>
      <w:ins w:id="328"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29" w:author="QCr0" w:date="2023-10-15T20:46:00Z"/>
          <w:noProof/>
          <w:lang w:eastAsia="ko-KR"/>
        </w:rPr>
      </w:pPr>
      <w:ins w:id="330" w:author="QCr0" w:date="2023-10-15T20:46:00Z">
        <w:r>
          <w:rPr>
            <w:noProof/>
            <w:lang w:eastAsia="ko-KR"/>
          </w:rPr>
          <w:lastRenderedPageBreak/>
          <w:tab/>
          <w:t xml:space="preserve">1&gt; if the MAC entity receives </w:t>
        </w:r>
      </w:ins>
      <w:ins w:id="331" w:author="QCr0" w:date="2023-10-21T10:06:00Z">
        <w:r w:rsidR="00F449FD">
          <w:rPr>
            <w:noProof/>
            <w:lang w:eastAsia="ko-KR"/>
          </w:rPr>
          <w:t xml:space="preserve">the </w:t>
        </w:r>
      </w:ins>
      <w:ins w:id="332"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33"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gNB with </w:t>
      </w:r>
      <w:r w:rsidR="00BE4ED6">
        <w:t xml:space="preserve">delay </w:t>
      </w:r>
      <w:r w:rsidR="00180E2C">
        <w:t>status of</w:t>
      </w:r>
      <w:r w:rsidRPr="009D155B">
        <w:t xml:space="preserve"> </w:t>
      </w:r>
      <w:ins w:id="334" w:author="QCr0" w:date="2023-10-21T10:19:00Z">
        <w:r w:rsidR="004C6DD4">
          <w:t>LCG</w:t>
        </w:r>
      </w:ins>
      <w:ins w:id="335" w:author="QCr0" w:date="2023-10-20T06:48:00Z">
        <w:r w:rsidR="00BA471A">
          <w:t>s</w:t>
        </w:r>
      </w:ins>
      <w:del w:id="336"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37" w:author="QCr0" w:date="2023-10-21T10:20:00Z">
        <w:r w:rsidR="007C3076">
          <w:t xml:space="preserve">for an LCG </w:t>
        </w:r>
      </w:ins>
      <w:r w:rsidR="005D4B31">
        <w:t>includes</w:t>
      </w:r>
      <w:r w:rsidR="00B90310">
        <w:t xml:space="preserve"> </w:t>
      </w:r>
      <w:ins w:id="338" w:author="QCr0" w:date="2023-10-21T10:20:00Z">
        <w:r w:rsidR="007C3076">
          <w:t>its</w:t>
        </w:r>
      </w:ins>
      <w:ins w:id="339" w:author="QCr0" w:date="2023-10-20T06:48:00Z">
        <w:r w:rsidR="00BA471A">
          <w:t xml:space="preserve"> shortest </w:t>
        </w:r>
      </w:ins>
      <w:commentRangeStart w:id="340"/>
      <w:commentRangeStart w:id="341"/>
      <w:commentRangeStart w:id="342"/>
      <w:r w:rsidR="00B90310">
        <w:t>remaining time</w:t>
      </w:r>
      <w:r w:rsidR="00FE764E">
        <w:t xml:space="preserve"> </w:t>
      </w:r>
      <w:commentRangeEnd w:id="340"/>
      <w:r w:rsidR="003B1D90">
        <w:rPr>
          <w:rStyle w:val="ae"/>
        </w:rPr>
        <w:commentReference w:id="340"/>
      </w:r>
      <w:commentRangeEnd w:id="341"/>
      <w:r w:rsidR="00DF1914">
        <w:rPr>
          <w:rStyle w:val="ae"/>
        </w:rPr>
        <w:commentReference w:id="341"/>
      </w:r>
      <w:commentRangeEnd w:id="342"/>
      <w:r w:rsidR="00E438A5">
        <w:rPr>
          <w:rStyle w:val="ae"/>
        </w:rPr>
        <w:commentReference w:id="342"/>
      </w:r>
      <w:del w:id="343" w:author="QCr0" w:date="2023-10-21T10:20:00Z">
        <w:r w:rsidR="00FE764E" w:rsidDel="007C3076">
          <w:delText xml:space="preserve">of </w:delText>
        </w:r>
      </w:del>
      <w:del w:id="344" w:author="QCr0" w:date="2023-10-20T06:48:00Z">
        <w:r w:rsidR="00FE764E" w:rsidDel="00BA471A">
          <w:delText>UL data</w:delText>
        </w:r>
      </w:del>
      <w:del w:id="345" w:author="QCr0" w:date="2023-10-20T06:47:00Z">
        <w:r w:rsidR="00FE764E" w:rsidDel="00682039">
          <w:delText>,</w:delText>
        </w:r>
      </w:del>
      <w:del w:id="346" w:author="QCr0" w:date="2023-10-20T06:48:00Z">
        <w:r w:rsidR="00FE764E" w:rsidDel="00BA471A">
          <w:delText xml:space="preserve"> </w:delText>
        </w:r>
      </w:del>
      <w:del w:id="347"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48" w:author="QCr0" w:date="2023-10-20T01:19:00Z">
        <w:r w:rsidR="004B31CF" w:rsidDel="00BA79F8">
          <w:delText>, as well as</w:delText>
        </w:r>
      </w:del>
      <w:ins w:id="349" w:author="QCr0" w:date="2023-10-20T01:19:00Z">
        <w:r w:rsidR="00BA79F8">
          <w:t>and</w:t>
        </w:r>
      </w:ins>
      <w:r w:rsidR="004B31CF">
        <w:t xml:space="preserve"> </w:t>
      </w:r>
      <w:commentRangeStart w:id="350"/>
      <w:commentRangeStart w:id="351"/>
      <w:r w:rsidR="004B31CF">
        <w:t xml:space="preserve">the amount of data </w:t>
      </w:r>
      <w:r w:rsidR="00FD59CD">
        <w:t xml:space="preserve">associated </w:t>
      </w:r>
      <w:commentRangeStart w:id="352"/>
      <w:r w:rsidR="00EF5DA4">
        <w:t>with</w:t>
      </w:r>
      <w:commentRangeEnd w:id="352"/>
      <w:r w:rsidR="00DF1914">
        <w:rPr>
          <w:rStyle w:val="ae"/>
        </w:rPr>
        <w:commentReference w:id="352"/>
      </w:r>
      <w:r w:rsidR="00EF5DA4">
        <w:t xml:space="preserve"> </w:t>
      </w:r>
      <w:r w:rsidR="00EF1A33">
        <w:t>the reported</w:t>
      </w:r>
      <w:r w:rsidR="00EF5DA4">
        <w:t xml:space="preserve"> remaining time</w:t>
      </w:r>
      <w:ins w:id="353" w:author="QCr0" w:date="2023-10-20T01:19:00Z">
        <w:r w:rsidR="00BA79F8">
          <w:t xml:space="preserve"> </w:t>
        </w:r>
      </w:ins>
      <w:commentRangeEnd w:id="350"/>
      <w:r w:rsidR="00532421">
        <w:rPr>
          <w:rStyle w:val="ae"/>
        </w:rPr>
        <w:commentReference w:id="350"/>
      </w:r>
      <w:commentRangeEnd w:id="351"/>
      <w:r w:rsidR="00687BB1">
        <w:rPr>
          <w:rStyle w:val="ae"/>
        </w:rPr>
        <w:commentReference w:id="351"/>
      </w:r>
      <w:ins w:id="354" w:author="QCr0" w:date="2023-10-20T01:19:00Z">
        <w:r w:rsidR="00BA79F8">
          <w:t>(</w:t>
        </w:r>
      </w:ins>
      <w:ins w:id="355" w:author="QCr0" w:date="2023-10-20T06:49:00Z">
        <w:r w:rsidR="00F74641">
          <w:t xml:space="preserve">specified in </w:t>
        </w:r>
      </w:ins>
      <w:ins w:id="356" w:author="QCr0" w:date="2023-10-20T01:20:00Z">
        <w:r w:rsidR="00BA79F8">
          <w:t xml:space="preserve">clause </w:t>
        </w:r>
      </w:ins>
      <w:ins w:id="357" w:author="QCr0" w:date="2023-10-20T06:49:00Z">
        <w:r w:rsidR="00F74641">
          <w:t>6.1.3.x</w:t>
        </w:r>
      </w:ins>
      <w:ins w:id="358"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59"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60" w:author="QCr0" w:date="2023-10-20T06:51:00Z"/>
          <w:lang w:eastAsia="ko-KR"/>
        </w:rPr>
      </w:pPr>
      <w:commentRangeStart w:id="361"/>
      <w:r w:rsidRPr="00257C31">
        <w:rPr>
          <w:lang w:eastAsia="ko-KR"/>
        </w:rPr>
        <w:t>-</w:t>
      </w:r>
      <w:r w:rsidRPr="00257C31">
        <w:rPr>
          <w:lang w:eastAsia="ko-KR"/>
        </w:rPr>
        <w:tab/>
      </w:r>
      <w:ins w:id="362" w:author="QCr0" w:date="2023-10-20T01:05:00Z">
        <w:r w:rsidR="00576456" w:rsidRPr="00576456">
          <w:rPr>
            <w:i/>
            <w:iCs/>
            <w:lang w:eastAsia="ko-KR"/>
          </w:rPr>
          <w:t>LCG-DSR-Config</w:t>
        </w:r>
      </w:ins>
      <w:ins w:id="363" w:author="QCr0" w:date="2023-10-20T06:51:00Z">
        <w:r w:rsidR="001C6A46">
          <w:rPr>
            <w:lang w:eastAsia="ko-KR"/>
          </w:rPr>
          <w:t xml:space="preserve">:  </w:t>
        </w:r>
      </w:ins>
      <w:ins w:id="364" w:author="QCr0" w:date="2023-10-20T07:05:00Z">
        <w:r w:rsidR="00FF1B82">
          <w:rPr>
            <w:lang w:eastAsia="ko-KR"/>
          </w:rPr>
          <w:t xml:space="preserve">the configuration </w:t>
        </w:r>
      </w:ins>
      <w:ins w:id="365" w:author="QCr0" w:date="2023-10-20T01:20:00Z">
        <w:r w:rsidR="00381EA2">
          <w:rPr>
            <w:lang w:eastAsia="ko-KR"/>
          </w:rPr>
          <w:t>that enables</w:t>
        </w:r>
      </w:ins>
      <w:ins w:id="366" w:author="QCr0" w:date="2023-10-20T07:05:00Z">
        <w:r w:rsidR="00BC5452">
          <w:rPr>
            <w:lang w:eastAsia="ko-KR"/>
          </w:rPr>
          <w:t xml:space="preserve"> delay status</w:t>
        </w:r>
      </w:ins>
      <w:ins w:id="367" w:author="QCr0" w:date="2023-10-21T10:22:00Z">
        <w:r w:rsidR="00373472">
          <w:rPr>
            <w:lang w:eastAsia="ko-KR"/>
          </w:rPr>
          <w:t xml:space="preserve"> reporting for an LCG</w:t>
        </w:r>
      </w:ins>
      <w:ins w:id="368" w:author="QCr0" w:date="2023-10-20T07:05:00Z">
        <w:r w:rsidR="00BC5452">
          <w:rPr>
            <w:lang w:eastAsia="ko-KR"/>
          </w:rPr>
          <w:t>;</w:t>
        </w:r>
      </w:ins>
      <w:commentRangeEnd w:id="361"/>
      <w:r w:rsidR="00C7703C">
        <w:rPr>
          <w:rStyle w:val="ae"/>
        </w:rPr>
        <w:commentReference w:id="361"/>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69"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70"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71" w:author="QCr0" w:date="2023-10-21T10:23:00Z">
        <w:r w:rsidR="00E93794">
          <w:rPr>
            <w:lang w:eastAsia="ko-KR"/>
          </w:rPr>
          <w:t xml:space="preserve">a </w:t>
        </w:r>
      </w:ins>
      <w:r w:rsidR="00AE22A9" w:rsidRPr="00257C31">
        <w:rPr>
          <w:lang w:eastAsia="ko-KR"/>
        </w:rPr>
        <w:t>DSR</w:t>
      </w:r>
      <w:del w:id="372"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73" w:author="QCr0" w:date="2023-10-20T06:57:00Z"/>
          <w:color w:val="000000" w:themeColor="text1"/>
        </w:rPr>
      </w:pPr>
      <w:ins w:id="374" w:author="QCr0" w:date="2023-10-20T01:26:00Z">
        <w:r>
          <w:rPr>
            <w:color w:val="000000" w:themeColor="text1"/>
          </w:rPr>
          <w:t>I</w:t>
        </w:r>
        <w:r w:rsidRPr="005042AE">
          <w:rPr>
            <w:color w:val="000000" w:themeColor="text1"/>
          </w:rPr>
          <w:t>f a</w:t>
        </w:r>
      </w:ins>
      <w:ins w:id="375" w:author="QCr0" w:date="2023-10-21T10:24:00Z">
        <w:r w:rsidR="008D42F4">
          <w:rPr>
            <w:color w:val="000000" w:themeColor="text1"/>
          </w:rPr>
          <w:t>n</w:t>
        </w:r>
      </w:ins>
      <w:ins w:id="376" w:author="QCr0" w:date="2023-10-20T01:26:00Z">
        <w:r w:rsidRPr="005042AE">
          <w:rPr>
            <w:color w:val="000000" w:themeColor="text1"/>
          </w:rPr>
          <w:t xml:space="preserve"> </w:t>
        </w:r>
      </w:ins>
      <w:ins w:id="377" w:author="QCr0" w:date="2023-10-21T10:24:00Z">
        <w:r w:rsidR="008D42F4">
          <w:rPr>
            <w:color w:val="000000" w:themeColor="text1"/>
          </w:rPr>
          <w:t>LCG</w:t>
        </w:r>
      </w:ins>
      <w:ins w:id="378" w:author="QCr0" w:date="2023-10-20T01:26:00Z">
        <w:r w:rsidRPr="005042AE">
          <w:rPr>
            <w:color w:val="000000" w:themeColor="text1"/>
          </w:rPr>
          <w:t xml:space="preserve"> is enabled for delay status reporting</w:t>
        </w:r>
        <w:r>
          <w:rPr>
            <w:color w:val="000000" w:themeColor="text1"/>
          </w:rPr>
          <w:t>, t</w:t>
        </w:r>
      </w:ins>
      <w:del w:id="379"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80"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81" w:author="QCr0" w:date="2023-10-20T07:02:00Z"/>
          <w:color w:val="000000" w:themeColor="text1"/>
        </w:rPr>
      </w:pPr>
      <w:ins w:id="382" w:author="QCr0" w:date="2023-10-20T01:26:00Z">
        <w:r>
          <w:rPr>
            <w:color w:val="000000" w:themeColor="text1"/>
          </w:rPr>
          <w:t>if</w:t>
        </w:r>
      </w:ins>
      <w:ins w:id="383" w:author="QCr0" w:date="2023-10-20T07:01:00Z">
        <w:r w:rsidR="003B43FB">
          <w:rPr>
            <w:color w:val="000000" w:themeColor="text1"/>
          </w:rPr>
          <w:t xml:space="preserve"> </w:t>
        </w:r>
        <w:commentRangeStart w:id="384"/>
        <w:commentRangeStart w:id="385"/>
        <w:commentRangeStart w:id="386"/>
        <w:commentRangeStart w:id="387"/>
        <w:commentRangeStart w:id="388"/>
        <w:commentRangeStart w:id="389"/>
        <w:r w:rsidR="003B43FB">
          <w:rPr>
            <w:color w:val="000000" w:themeColor="text1"/>
          </w:rPr>
          <w:t xml:space="preserve">the smallest value of the PDCP </w:t>
        </w:r>
      </w:ins>
      <w:commentRangeStart w:id="390"/>
      <w:proofErr w:type="spellStart"/>
      <w:ins w:id="391" w:author="QCr0" w:date="2023-10-20T07:02:00Z">
        <w:r w:rsidR="003B43FB" w:rsidRPr="00BC5452">
          <w:rPr>
            <w:i/>
            <w:iCs/>
            <w:color w:val="000000" w:themeColor="text1"/>
          </w:rPr>
          <w:t>discar</w:t>
        </w:r>
      </w:ins>
      <w:ins w:id="392" w:author="QCr0" w:date="2023-10-20T01:22:00Z">
        <w:r w:rsidR="00BD0730">
          <w:rPr>
            <w:i/>
            <w:iCs/>
            <w:color w:val="000000" w:themeColor="text1"/>
          </w:rPr>
          <w:t>d</w:t>
        </w:r>
      </w:ins>
      <w:ins w:id="393" w:author="QCr0" w:date="2023-10-20T07:02:00Z">
        <w:r w:rsidR="003B43FB" w:rsidRPr="00BC5452">
          <w:rPr>
            <w:i/>
            <w:iCs/>
            <w:color w:val="000000" w:themeColor="text1"/>
          </w:rPr>
          <w:t>Timer</w:t>
        </w:r>
        <w:proofErr w:type="spellEnd"/>
        <w:r w:rsidR="003B43FB">
          <w:rPr>
            <w:color w:val="000000" w:themeColor="text1"/>
          </w:rPr>
          <w:t xml:space="preserve"> </w:t>
        </w:r>
      </w:ins>
      <w:commentRangeEnd w:id="384"/>
      <w:r w:rsidR="00CA513A">
        <w:rPr>
          <w:rStyle w:val="ae"/>
        </w:rPr>
        <w:commentReference w:id="384"/>
      </w:r>
      <w:commentRangeEnd w:id="385"/>
      <w:commentRangeEnd w:id="388"/>
      <w:commentRangeEnd w:id="389"/>
      <w:r w:rsidR="00A90EAD">
        <w:rPr>
          <w:rStyle w:val="ae"/>
        </w:rPr>
        <w:commentReference w:id="385"/>
      </w:r>
      <w:commentRangeEnd w:id="386"/>
      <w:r w:rsidR="00F4057A">
        <w:rPr>
          <w:rStyle w:val="ae"/>
        </w:rPr>
        <w:commentReference w:id="386"/>
      </w:r>
      <w:commentRangeEnd w:id="387"/>
      <w:r w:rsidR="009B5431">
        <w:rPr>
          <w:rStyle w:val="ae"/>
        </w:rPr>
        <w:commentReference w:id="387"/>
      </w:r>
      <w:r w:rsidR="00171D43">
        <w:rPr>
          <w:rStyle w:val="ae"/>
        </w:rPr>
        <w:commentReference w:id="388"/>
      </w:r>
      <w:commentRangeEnd w:id="390"/>
      <w:r w:rsidR="00687BB1">
        <w:rPr>
          <w:rStyle w:val="ae"/>
        </w:rPr>
        <w:commentReference w:id="389"/>
      </w:r>
      <w:r w:rsidR="00725901">
        <w:rPr>
          <w:rStyle w:val="ae"/>
        </w:rPr>
        <w:commentReference w:id="390"/>
      </w:r>
      <w:ins w:id="394" w:author="QCr0" w:date="2023-10-20T07:04:00Z">
        <w:r w:rsidR="008C2621">
          <w:t xml:space="preserve">(as described in clause 7.3 in TS 38.323 [4]) </w:t>
        </w:r>
      </w:ins>
      <w:ins w:id="395" w:author="QCr0" w:date="2023-10-20T07:02:00Z">
        <w:r w:rsidR="003B43FB">
          <w:rPr>
            <w:color w:val="000000" w:themeColor="text1"/>
          </w:rPr>
          <w:t xml:space="preserve">among all </w:t>
        </w:r>
        <w:commentRangeStart w:id="396"/>
        <w:r w:rsidR="003B43FB">
          <w:rPr>
            <w:color w:val="000000" w:themeColor="text1"/>
          </w:rPr>
          <w:t>PDUs</w:t>
        </w:r>
      </w:ins>
      <w:commentRangeEnd w:id="396"/>
      <w:r w:rsidR="00171D43">
        <w:rPr>
          <w:rStyle w:val="ae"/>
        </w:rPr>
        <w:commentReference w:id="396"/>
      </w:r>
      <w:ins w:id="397" w:author="QCr0" w:date="2023-10-20T07:02:00Z">
        <w:r w:rsidR="003B43FB">
          <w:rPr>
            <w:color w:val="000000" w:themeColor="text1"/>
          </w:rPr>
          <w:t xml:space="preserve"> in the </w:t>
        </w:r>
      </w:ins>
      <w:ins w:id="398" w:author="QCr0" w:date="2023-10-21T10:24:00Z">
        <w:r w:rsidR="008D42F4">
          <w:rPr>
            <w:color w:val="000000" w:themeColor="text1"/>
          </w:rPr>
          <w:t>LCG</w:t>
        </w:r>
      </w:ins>
      <w:ins w:id="399" w:author="QCr0" w:date="2023-10-20T07:02:00Z">
        <w:r w:rsidR="003B43FB">
          <w:rPr>
            <w:color w:val="000000" w:themeColor="text1"/>
          </w:rPr>
          <w:t xml:space="preserve"> is below </w:t>
        </w:r>
      </w:ins>
      <w:proofErr w:type="spellStart"/>
      <w:ins w:id="400" w:author="QCr0" w:date="2023-10-20T07:03:00Z">
        <w:r w:rsidR="00B949F2" w:rsidRPr="00257C31">
          <w:rPr>
            <w:i/>
            <w:lang w:eastAsia="ko-KR"/>
          </w:rPr>
          <w:t>remainingTimeThreshold</w:t>
        </w:r>
      </w:ins>
      <w:proofErr w:type="spellEnd"/>
      <w:ins w:id="401"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402" w:author="QCr0" w:date="2023-10-20T06:58:00Z"/>
          <w:color w:val="000000" w:themeColor="text1"/>
        </w:rPr>
      </w:pPr>
      <w:ins w:id="403" w:author="QCr0" w:date="2023-10-20T01:42:00Z">
        <w:r>
          <w:rPr>
            <w:color w:val="000000" w:themeColor="text1"/>
          </w:rPr>
          <w:t xml:space="preserve">if no DSR has been triggered for the </w:t>
        </w:r>
      </w:ins>
      <w:ins w:id="404" w:author="QCr0" w:date="2023-10-21T10:24:00Z">
        <w:r w:rsidR="008D42F4">
          <w:rPr>
            <w:color w:val="000000" w:themeColor="text1"/>
          </w:rPr>
          <w:t>LCG</w:t>
        </w:r>
      </w:ins>
      <w:ins w:id="405" w:author="QCr0" w:date="2023-10-20T01:42:00Z">
        <w:r>
          <w:rPr>
            <w:color w:val="000000" w:themeColor="text1"/>
          </w:rPr>
          <w:t xml:space="preserve"> </w:t>
        </w:r>
      </w:ins>
      <w:ins w:id="406" w:author="QCr0" w:date="2023-10-20T01:31:00Z">
        <w:r w:rsidR="00822E59">
          <w:rPr>
            <w:color w:val="000000" w:themeColor="text1"/>
          </w:rPr>
          <w:t>since the last transmission of a DSR MAC CE</w:t>
        </w:r>
      </w:ins>
      <w:ins w:id="407" w:author="QCr0" w:date="2023-10-20T07:15:00Z">
        <w:r w:rsidR="001E36DD">
          <w:rPr>
            <w:color w:val="000000" w:themeColor="text1"/>
          </w:rPr>
          <w:t>:</w:t>
        </w:r>
      </w:ins>
      <w:ins w:id="408"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409"/>
      <w:r w:rsidRPr="0082526B">
        <w:rPr>
          <w:color w:val="000000" w:themeColor="text1"/>
        </w:rPr>
        <w:t>triggers</w:t>
      </w:r>
      <w:commentRangeEnd w:id="409"/>
      <w:r w:rsidR="00F4057A">
        <w:rPr>
          <w:rStyle w:val="ae"/>
        </w:rPr>
        <w:commentReference w:id="409"/>
      </w:r>
      <w:r w:rsidRPr="0082526B">
        <w:rPr>
          <w:color w:val="000000" w:themeColor="text1"/>
        </w:rPr>
        <w:t xml:space="preserve"> a DSR</w:t>
      </w:r>
      <w:ins w:id="410" w:author="QCr0" w:date="2023-10-20T01:37:00Z">
        <w:r w:rsidR="00405E2F">
          <w:rPr>
            <w:color w:val="000000" w:themeColor="text1"/>
          </w:rPr>
          <w:t xml:space="preserve"> for the </w:t>
        </w:r>
      </w:ins>
      <w:ins w:id="411" w:author="QCr0" w:date="2023-10-21T10:25:00Z">
        <w:r w:rsidR="008D42F4">
          <w:rPr>
            <w:color w:val="000000" w:themeColor="text1"/>
          </w:rPr>
          <w:t>LCG</w:t>
        </w:r>
      </w:ins>
      <w:ins w:id="412" w:author="QCr0" w:date="2023-10-20T07:17:00Z">
        <w:r w:rsidR="008C3F86">
          <w:rPr>
            <w:color w:val="000000" w:themeColor="text1"/>
          </w:rPr>
          <w:t>.</w:t>
        </w:r>
      </w:ins>
      <w:del w:id="413" w:author="QCr0" w:date="2023-10-20T07:17:00Z">
        <w:r w:rsidRPr="0082526B" w:rsidDel="008C3F86">
          <w:rPr>
            <w:color w:val="000000" w:themeColor="text1"/>
          </w:rPr>
          <w:delText xml:space="preserve"> when </w:delText>
        </w:r>
        <w:commentRangeStart w:id="414"/>
        <w:r w:rsidR="00054CDC" w:rsidRPr="0082526B" w:rsidDel="008C3F86">
          <w:rPr>
            <w:color w:val="000000" w:themeColor="text1"/>
          </w:rPr>
          <w:delText>the</w:delText>
        </w:r>
      </w:del>
      <w:commentRangeEnd w:id="414"/>
      <w:r w:rsidR="00F4057A">
        <w:rPr>
          <w:rStyle w:val="ae"/>
        </w:rPr>
        <w:commentReference w:id="414"/>
      </w:r>
      <w:del w:id="415"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416" w:author="QCr0" w:date="2023-10-20T01:42:00Z"/>
          <w:color w:val="000000" w:themeColor="text1"/>
        </w:rPr>
      </w:pPr>
      <w:ins w:id="417" w:author="QCr0" w:date="2023-10-20T01:42:00Z">
        <w:r>
          <w:rPr>
            <w:color w:val="000000" w:themeColor="text1"/>
          </w:rPr>
          <w:t>Editor’s Notes: FFS whether to include the case that a DSR w</w:t>
        </w:r>
      </w:ins>
      <w:ins w:id="418" w:author="QCr0" w:date="2023-10-20T01:43:00Z">
        <w:r>
          <w:rPr>
            <w:color w:val="000000" w:themeColor="text1"/>
          </w:rPr>
          <w:t xml:space="preserve">as triggered but </w:t>
        </w:r>
        <w:commentRangeStart w:id="419"/>
        <w:r>
          <w:rPr>
            <w:color w:val="000000" w:themeColor="text1"/>
          </w:rPr>
          <w:t xml:space="preserve">cancelled </w:t>
        </w:r>
      </w:ins>
      <w:commentRangeEnd w:id="419"/>
      <w:r w:rsidR="002731A9">
        <w:rPr>
          <w:rStyle w:val="ae"/>
        </w:rPr>
        <w:commentReference w:id="419"/>
      </w:r>
      <w:ins w:id="420" w:author="QCr0" w:date="2023-10-20T01:43:00Z">
        <w:r>
          <w:rPr>
            <w:color w:val="000000" w:themeColor="text1"/>
          </w:rPr>
          <w:t>(</w:t>
        </w:r>
      </w:ins>
      <w:proofErr w:type="gramStart"/>
      <w:ins w:id="421" w:author="QCr0" w:date="2023-10-21T10:24:00Z">
        <w:r w:rsidR="008D42F4">
          <w:rPr>
            <w:color w:val="000000" w:themeColor="text1"/>
          </w:rPr>
          <w:t>e.g.</w:t>
        </w:r>
        <w:proofErr w:type="gramEnd"/>
        <w:r w:rsidR="008D42F4">
          <w:rPr>
            <w:color w:val="000000" w:themeColor="text1"/>
          </w:rPr>
          <w:t xml:space="preserve"> </w:t>
        </w:r>
      </w:ins>
      <w:ins w:id="422"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23" w:author="QCr0" w:date="2023-10-20T01:44:00Z">
        <w:r w:rsidRPr="0082526B" w:rsidDel="004A0274">
          <w:rPr>
            <w:color w:val="000000" w:themeColor="text1"/>
          </w:rPr>
          <w:delText>This section will be updated after more agreements are made</w:delText>
        </w:r>
      </w:del>
      <w:ins w:id="424" w:author="QCr0" w:date="2023-10-20T01:44:00Z">
        <w:r w:rsidR="004A0274">
          <w:rPr>
            <w:color w:val="000000" w:themeColor="text1"/>
          </w:rPr>
          <w:t>Additional aspects of DSR operations need to be specified</w:t>
        </w:r>
      </w:ins>
      <w:r w:rsidRPr="0082526B">
        <w:rPr>
          <w:color w:val="000000" w:themeColor="text1"/>
        </w:rPr>
        <w:t xml:space="preserve">, e.g. </w:t>
      </w:r>
      <w:del w:id="425"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26" w:author="QCr0" w:date="2023-10-20T07:18:00Z">
        <w:r w:rsidR="00AE037F">
          <w:rPr>
            <w:color w:val="000000" w:themeColor="text1"/>
          </w:rPr>
          <w:t xml:space="preserve"> </w:t>
        </w:r>
        <w:r w:rsidR="003759EB">
          <w:rPr>
            <w:color w:val="000000" w:themeColor="text1"/>
          </w:rPr>
          <w:t xml:space="preserve">How to send a DSR MAC CE after a DSR is triggered, </w:t>
        </w:r>
      </w:ins>
      <w:ins w:id="427" w:author="QCr0" w:date="2023-10-20T07:19:00Z">
        <w:r w:rsidR="003759EB">
          <w:rPr>
            <w:color w:val="000000" w:themeColor="text1"/>
          </w:rPr>
          <w:t>conditions for cancelling a DSR</w:t>
        </w:r>
      </w:ins>
      <w:ins w:id="428" w:author="QCr0" w:date="2023-10-20T01:07:00Z">
        <w:r w:rsidR="00011A2A">
          <w:rPr>
            <w:color w:val="000000" w:themeColor="text1"/>
          </w:rPr>
          <w:t xml:space="preserve">, </w:t>
        </w:r>
        <w:commentRangeStart w:id="429"/>
        <w:r w:rsidR="00011A2A">
          <w:rPr>
            <w:color w:val="000000" w:themeColor="text1"/>
          </w:rPr>
          <w:t>etc</w:t>
        </w:r>
      </w:ins>
      <w:commentRangeEnd w:id="429"/>
      <w:r w:rsidR="001E2D74">
        <w:rPr>
          <w:rStyle w:val="ae"/>
        </w:rPr>
        <w:commentReference w:id="429"/>
      </w:r>
      <w:commentRangeStart w:id="430"/>
      <w:ins w:id="431" w:author="QCr0" w:date="2023-10-20T07:19:00Z">
        <w:r w:rsidR="003759EB">
          <w:rPr>
            <w:color w:val="000000" w:themeColor="text1"/>
          </w:rPr>
          <w:t>.</w:t>
        </w:r>
      </w:ins>
      <w:commentRangeEnd w:id="430"/>
      <w:r w:rsidR="00744ADC">
        <w:rPr>
          <w:rStyle w:val="ae"/>
        </w:rPr>
        <w:commentReference w:id="430"/>
      </w:r>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32" w:name="_Toc29239879"/>
      <w:bookmarkStart w:id="433" w:name="_Toc37296277"/>
      <w:bookmarkStart w:id="434" w:name="_Toc46490408"/>
      <w:bookmarkStart w:id="435" w:name="_Toc52752103"/>
      <w:bookmarkStart w:id="436" w:name="_Toc52796565"/>
      <w:bookmarkStart w:id="437" w:name="_Toc139032384"/>
      <w:commentRangeStart w:id="438"/>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39" w:author="QCr0" w:date="2023-10-15T21:05:00Z">
        <w:r w:rsidR="004E594E" w:rsidDel="00A30D96">
          <w:rPr>
            <w:rFonts w:ascii="Arial" w:eastAsia="Times New Roman" w:hAnsi="Arial"/>
            <w:sz w:val="24"/>
            <w:lang w:eastAsia="ko-KR"/>
          </w:rPr>
          <w:delText>(TBD)</w:delText>
        </w:r>
      </w:del>
      <w:ins w:id="440" w:author="QCr0" w:date="2023-10-15T21:05:00Z">
        <w:r w:rsidR="00A30D96">
          <w:rPr>
            <w:rFonts w:ascii="Arial" w:eastAsia="Times New Roman" w:hAnsi="Arial"/>
            <w:sz w:val="24"/>
            <w:lang w:eastAsia="ko-KR"/>
          </w:rPr>
          <w:t>Enhanced Buffer Status Report MAC CE</w:t>
        </w:r>
      </w:ins>
      <w:commentRangeEnd w:id="438"/>
      <w:r w:rsidR="00CA513A">
        <w:rPr>
          <w:rStyle w:val="ae"/>
        </w:rPr>
        <w:commentReference w:id="438"/>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41" w:author="QCr0" w:date="2023-10-17T04:36:00Z"/>
          <w:rFonts w:eastAsia="Times New Roman"/>
          <w:bCs/>
          <w:noProof/>
          <w:color w:val="000000" w:themeColor="text1"/>
          <w:lang w:eastAsia="ko-KR"/>
        </w:rPr>
      </w:pPr>
      <w:del w:id="442"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43" w:author="QCr0" w:date="2023-10-15T21:07:00Z"/>
          <w:rFonts w:eastAsia="Times New Roman"/>
          <w:bCs/>
          <w:noProof/>
          <w:color w:val="000000" w:themeColor="text1"/>
          <w:lang w:eastAsia="ko-KR"/>
        </w:rPr>
      </w:pPr>
      <w:ins w:id="444"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45" w:author="QCr0" w:date="2023-10-17T04:35:00Z">
        <w:r w:rsidR="00983FCF">
          <w:rPr>
            <w:rFonts w:eastAsia="Times New Roman"/>
            <w:bCs/>
            <w:noProof/>
            <w:color w:val="000000" w:themeColor="text1"/>
            <w:lang w:eastAsia="ko-KR"/>
          </w:rPr>
          <w:t>t</w:t>
        </w:r>
      </w:ins>
      <w:ins w:id="446" w:author="QCr0" w:date="2023-10-15T21:07:00Z">
        <w:r w:rsidRPr="00E107B4">
          <w:rPr>
            <w:rFonts w:eastAsia="Times New Roman"/>
            <w:bCs/>
            <w:noProof/>
            <w:color w:val="000000" w:themeColor="text1"/>
            <w:lang w:eastAsia="ko-KR"/>
          </w:rPr>
          <w:t xml:space="preserve"> MAC CE is identified by MAC subheader with an eLCID </w:t>
        </w:r>
      </w:ins>
      <w:ins w:id="447" w:author="QCr0" w:date="2023-10-17T04:37:00Z">
        <w:r w:rsidR="00107820">
          <w:rPr>
            <w:rFonts w:eastAsia="Times New Roman"/>
            <w:bCs/>
            <w:noProof/>
            <w:color w:val="000000" w:themeColor="text1"/>
            <w:lang w:eastAsia="ko-KR"/>
          </w:rPr>
          <w:t xml:space="preserve">as </w:t>
        </w:r>
      </w:ins>
      <w:ins w:id="448"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49" w:author="QCr0" w:date="2023-10-15T21:06:00Z"/>
          <w:noProof/>
          <w:color w:val="000000" w:themeColor="text1"/>
        </w:rPr>
      </w:pPr>
      <w:ins w:id="450" w:author="QCr0" w:date="2023-10-17T04:39:00Z">
        <w:r>
          <w:rPr>
            <w:noProof/>
            <w:color w:val="000000" w:themeColor="text1"/>
          </w:rPr>
          <w:t>Editor’s Notes:  FFS whe</w:t>
        </w:r>
      </w:ins>
      <w:ins w:id="451" w:author="QCr0" w:date="2023-10-17T04:40:00Z">
        <w:r>
          <w:rPr>
            <w:noProof/>
            <w:color w:val="000000" w:themeColor="text1"/>
          </w:rPr>
          <w:t xml:space="preserve">ther the Enhanced BSR MAC CE </w:t>
        </w:r>
        <w:r w:rsidR="00BB1FB0">
          <w:rPr>
            <w:noProof/>
            <w:color w:val="000000" w:themeColor="text1"/>
          </w:rPr>
          <w:t>includes a trucated format too.</w:t>
        </w:r>
      </w:ins>
      <w:ins w:id="452"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53" w:author="QCr0" w:date="2023-10-17T04:35:00Z"/>
          <w:noProof/>
          <w:color w:val="000000" w:themeColor="text1"/>
        </w:rPr>
      </w:pPr>
      <w:commentRangeStart w:id="454"/>
      <w:del w:id="455"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54"/>
      <w:r w:rsidR="0000541A">
        <w:rPr>
          <w:rStyle w:val="ae"/>
        </w:rPr>
        <w:commentReference w:id="454"/>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56" w:author="QCr0" w:date="2023-10-17T04:35:00Z"/>
          <w:noProof/>
          <w:color w:val="000000" w:themeColor="text1"/>
        </w:rPr>
      </w:pPr>
      <w:del w:id="457"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58" w:author="QCr0" w:date="2023-10-17T04:43:00Z"/>
          <w:rFonts w:eastAsia="Times New Roman"/>
          <w:lang w:eastAsia="ko-KR"/>
        </w:rPr>
      </w:pPr>
      <w:ins w:id="459" w:author="QCr0" w:date="2023-10-17T04:42:00Z">
        <w:r w:rsidRPr="005A6D30">
          <w:rPr>
            <w:noProof/>
            <w:color w:val="000000" w:themeColor="text1"/>
          </w:rPr>
          <w:t xml:space="preserve">The fields in the </w:t>
        </w:r>
        <w:r>
          <w:rPr>
            <w:noProof/>
            <w:color w:val="000000" w:themeColor="text1"/>
          </w:rPr>
          <w:t>Enh</w:t>
        </w:r>
      </w:ins>
      <w:ins w:id="460" w:author="QCr0" w:date="2023-10-17T21:58:00Z">
        <w:r w:rsidR="00705DE0">
          <w:rPr>
            <w:noProof/>
            <w:color w:val="000000" w:themeColor="text1"/>
          </w:rPr>
          <w:t>a</w:t>
        </w:r>
      </w:ins>
      <w:ins w:id="461" w:author="QCr0" w:date="2023-10-17T04:42:00Z">
        <w:r>
          <w:rPr>
            <w:noProof/>
            <w:color w:val="000000" w:themeColor="text1"/>
          </w:rPr>
          <w:t xml:space="preserve">nced </w:t>
        </w:r>
        <w:r w:rsidRPr="005A6D30">
          <w:rPr>
            <w:noProof/>
            <w:color w:val="000000" w:themeColor="text1"/>
          </w:rPr>
          <w:t xml:space="preserve">BSR MAC CE are </w:t>
        </w:r>
      </w:ins>
      <w:ins w:id="462" w:author="QCr0" w:date="2023-10-17T22:06:00Z">
        <w:r w:rsidR="002A553D">
          <w:rPr>
            <w:noProof/>
            <w:color w:val="000000" w:themeColor="text1"/>
          </w:rPr>
          <w:t xml:space="preserve">illustrated in </w:t>
        </w:r>
      </w:ins>
      <w:ins w:id="463" w:author="QCr0" w:date="2023-10-17T22:09:00Z">
        <w:r w:rsidR="002A553D" w:rsidRPr="002A553D">
          <w:rPr>
            <w:noProof/>
            <w:color w:val="000000" w:themeColor="text1"/>
          </w:rPr>
          <w:t xml:space="preserve">Figure 6.1.3.1a-x </w:t>
        </w:r>
      </w:ins>
      <w:ins w:id="464" w:author="QCr0" w:date="2023-10-17T22:06:00Z">
        <w:r w:rsidR="002A553D">
          <w:rPr>
            <w:noProof/>
            <w:color w:val="000000" w:themeColor="text1"/>
          </w:rPr>
          <w:t xml:space="preserve">and </w:t>
        </w:r>
      </w:ins>
      <w:ins w:id="465"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66" w:author="QCr0" w:date="2023-10-17T04:48:00Z"/>
          <w:rFonts w:eastAsia="Times New Roman"/>
          <w:lang w:eastAsia="ko-KR"/>
        </w:rPr>
      </w:pPr>
      <w:ins w:id="467"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68" w:author="QCr0" w:date="2023-10-17T04:43:00Z"/>
          <w:rFonts w:eastAsia="Times New Roman"/>
          <w:lang w:eastAsia="ko-KR"/>
        </w:rPr>
      </w:pPr>
      <w:ins w:id="469" w:author="QCr0" w:date="2023-10-17T04:48:00Z">
        <w:r>
          <w:rPr>
            <w:rFonts w:eastAsia="Times New Roman"/>
            <w:lang w:eastAsia="ko-KR"/>
          </w:rPr>
          <w:t xml:space="preserve">- </w:t>
        </w:r>
        <w:r>
          <w:rPr>
            <w:rFonts w:eastAsia="Times New Roman"/>
            <w:lang w:eastAsia="ko-KR"/>
          </w:rPr>
          <w:tab/>
        </w:r>
      </w:ins>
      <w:proofErr w:type="spellStart"/>
      <w:ins w:id="470" w:author="QCr0" w:date="2023-10-17T21:52:00Z">
        <w:r w:rsidR="002A4C57">
          <w:rPr>
            <w:rFonts w:eastAsia="Times New Roman"/>
            <w:lang w:eastAsia="ko-KR"/>
          </w:rPr>
          <w:t>BT</w:t>
        </w:r>
      </w:ins>
      <w:ins w:id="471"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72" w:author="QCr0" w:date="2023-10-21T10:32:00Z">
        <w:r w:rsidR="005F039E">
          <w:rPr>
            <w:rFonts w:eastAsia="Times New Roman"/>
            <w:lang w:eastAsia="ko-KR"/>
          </w:rPr>
          <w:t>which</w:t>
        </w:r>
      </w:ins>
      <w:ins w:id="473" w:author="QCr0" w:date="2023-10-17T21:58:00Z">
        <w:r w:rsidR="00930A5E">
          <w:rPr>
            <w:rFonts w:eastAsia="Times New Roman"/>
            <w:lang w:eastAsia="ko-KR"/>
          </w:rPr>
          <w:t xml:space="preserve"> </w:t>
        </w:r>
        <w:r w:rsidR="00705DE0">
          <w:rPr>
            <w:rFonts w:eastAsia="Times New Roman"/>
            <w:lang w:eastAsia="ko-KR"/>
          </w:rPr>
          <w:t>buffer size table</w:t>
        </w:r>
      </w:ins>
      <w:ins w:id="474" w:author="QCr0" w:date="2023-10-21T10:32:00Z">
        <w:r w:rsidR="005F039E">
          <w:rPr>
            <w:rFonts w:eastAsia="Times New Roman"/>
            <w:lang w:eastAsia="ko-KR"/>
          </w:rPr>
          <w:t xml:space="preserve"> is</w:t>
        </w:r>
      </w:ins>
      <w:ins w:id="475" w:author="QCr0" w:date="2023-10-17T21:58:00Z">
        <w:r w:rsidR="00705DE0">
          <w:rPr>
            <w:rFonts w:eastAsia="Times New Roman"/>
            <w:lang w:eastAsia="ko-KR"/>
          </w:rPr>
          <w:t xml:space="preserve"> </w:t>
        </w:r>
      </w:ins>
      <w:ins w:id="476"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77" w:author="QCr0" w:date="2023-10-17T22:00:00Z">
        <w:r w:rsidR="00FF5DB6">
          <w:rPr>
            <w:rFonts w:eastAsia="Times New Roman"/>
            <w:lang w:eastAsia="ko-KR"/>
          </w:rPr>
          <w:t xml:space="preserve">buffer size of </w:t>
        </w:r>
      </w:ins>
      <w:ins w:id="478" w:author="QCr0" w:date="2023-10-17T22:03:00Z">
        <w:r w:rsidR="00120E9C">
          <w:rPr>
            <w:rFonts w:eastAsia="Times New Roman"/>
            <w:lang w:eastAsia="ko-KR"/>
          </w:rPr>
          <w:t>the lo</w:t>
        </w:r>
        <w:r w:rsidR="001930F0">
          <w:rPr>
            <w:rFonts w:eastAsia="Times New Roman"/>
            <w:lang w:eastAsia="ko-KR"/>
          </w:rPr>
          <w:t xml:space="preserve">gical channel group </w:t>
        </w:r>
        <w:proofErr w:type="spellStart"/>
        <w:r w:rsidR="001930F0">
          <w:rPr>
            <w:rFonts w:eastAsia="Times New Roman"/>
            <w:lang w:eastAsia="ko-KR"/>
          </w:rPr>
          <w:t>i</w:t>
        </w:r>
      </w:ins>
      <w:proofErr w:type="spellEnd"/>
      <w:ins w:id="479"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80" w:author="QCr0" w:date="2023-10-17T22:01:00Z">
        <w:r w:rsidR="00A96210">
          <w:rPr>
            <w:rFonts w:eastAsia="Times New Roman"/>
            <w:lang w:eastAsia="ko-KR"/>
          </w:rPr>
          <w:t xml:space="preserve">the buffer size table specified in Table </w:t>
        </w:r>
      </w:ins>
      <w:ins w:id="481" w:author="QCr0" w:date="2023-10-17T22:02:00Z">
        <w:r w:rsidR="00120E9C" w:rsidRPr="00120E9C">
          <w:rPr>
            <w:rFonts w:eastAsia="Times New Roman"/>
            <w:lang w:eastAsia="ko-KR"/>
          </w:rPr>
          <w:t>6.1.3.1a-x</w:t>
        </w:r>
        <w:r w:rsidR="0089705F">
          <w:rPr>
            <w:rFonts w:eastAsia="Times New Roman"/>
            <w:lang w:eastAsia="ko-KR"/>
          </w:rPr>
          <w:t xml:space="preserve"> </w:t>
        </w:r>
      </w:ins>
      <w:ins w:id="482" w:author="QCr0" w:date="2023-10-17T22:01:00Z">
        <w:r w:rsidR="0089705F">
          <w:rPr>
            <w:rFonts w:eastAsia="Times New Roman"/>
            <w:lang w:eastAsia="ko-KR"/>
          </w:rPr>
          <w:t xml:space="preserve">is used for </w:t>
        </w:r>
      </w:ins>
      <w:ins w:id="483" w:author="QCr0" w:date="2023-10-17T22:04:00Z">
        <w:r w:rsidR="003636F6">
          <w:rPr>
            <w:rFonts w:eastAsia="Times New Roman"/>
            <w:lang w:eastAsia="ko-KR"/>
          </w:rPr>
          <w:t xml:space="preserve">the logical </w:t>
        </w:r>
        <w:r w:rsidR="003636F6">
          <w:rPr>
            <w:rFonts w:eastAsia="Times New Roman"/>
            <w:lang w:eastAsia="ko-KR"/>
          </w:rPr>
          <w:lastRenderedPageBreak/>
          <w:t xml:space="preserve">channel group </w:t>
        </w:r>
        <w:proofErr w:type="spellStart"/>
        <w:r w:rsidR="003636F6">
          <w:rPr>
            <w:rFonts w:eastAsia="Times New Roman"/>
            <w:lang w:eastAsia="ko-KR"/>
          </w:rPr>
          <w:t>i</w:t>
        </w:r>
      </w:ins>
      <w:proofErr w:type="spellEnd"/>
      <w:ins w:id="484" w:author="QCr0" w:date="2023-10-17T22:01:00Z">
        <w:r w:rsidR="0089705F">
          <w:rPr>
            <w:rFonts w:eastAsia="Times New Roman"/>
            <w:lang w:eastAsia="ko-KR"/>
          </w:rPr>
          <w:t xml:space="preserve">. </w:t>
        </w:r>
      </w:ins>
      <w:ins w:id="485"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86" w:author="QCr0" w:date="2023-10-19T20:34:00Z">
        <w:r w:rsidR="003413B3">
          <w:rPr>
            <w:rFonts w:eastAsia="Times New Roman"/>
            <w:lang w:eastAsia="ko-KR"/>
          </w:rPr>
          <w:t>2</w:t>
        </w:r>
      </w:ins>
      <w:ins w:id="487" w:author="QCr0" w:date="2023-10-17T22:03:00Z">
        <w:r w:rsidR="00120E9C">
          <w:rPr>
            <w:rFonts w:eastAsia="Times New Roman"/>
            <w:lang w:eastAsia="ko-KR"/>
          </w:rPr>
          <w:t xml:space="preserve"> is used for </w:t>
        </w:r>
      </w:ins>
      <w:ins w:id="488" w:author="QCr0" w:date="2023-10-17T22:04:00Z">
        <w:r w:rsidR="003636F6">
          <w:rPr>
            <w:rFonts w:eastAsia="Times New Roman"/>
            <w:lang w:eastAsia="ko-KR"/>
          </w:rPr>
          <w:t xml:space="preserve">the logical channel group </w:t>
        </w:r>
        <w:proofErr w:type="spellStart"/>
        <w:r w:rsidR="003636F6">
          <w:rPr>
            <w:rFonts w:eastAsia="Times New Roman"/>
            <w:lang w:eastAsia="ko-KR"/>
          </w:rPr>
          <w:t>i</w:t>
        </w:r>
      </w:ins>
      <w:proofErr w:type="spellEnd"/>
      <w:ins w:id="489"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90" w:author="QCr0" w:date="2023-10-17T04:43:00Z"/>
          <w:rFonts w:eastAsia="Times New Roman"/>
          <w:lang w:eastAsia="ko-KR"/>
        </w:rPr>
      </w:pPr>
      <w:ins w:id="491"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92" w:author="QCr0" w:date="2023-10-21T10:32:00Z">
        <w:r w:rsidR="005743ED">
          <w:rPr>
            <w:rFonts w:eastAsia="Times New Roman"/>
            <w:lang w:eastAsia="ko-KR"/>
          </w:rPr>
          <w:t xml:space="preserve">TS </w:t>
        </w:r>
      </w:ins>
      <w:ins w:id="493" w:author="QCr0" w:date="2023-10-17T04:43:00Z">
        <w:r w:rsidRPr="001B29DC">
          <w:rPr>
            <w:rFonts w:eastAsia="Times New Roman"/>
            <w:lang w:eastAsia="ko-KR"/>
          </w:rPr>
          <w:t>38.323 [4] across all logical channels of a logical channel group after the MAC PDU has been built (</w:t>
        </w:r>
        <w:proofErr w:type="gramStart"/>
        <w:r w:rsidRPr="001B29DC">
          <w:rPr>
            <w:rFonts w:eastAsia="Times New Roman"/>
            <w:lang w:eastAsia="ko-KR"/>
          </w:rPr>
          <w:t>i.e.</w:t>
        </w:r>
        <w:proofErr w:type="gramEnd"/>
        <w:r w:rsidRPr="001B29DC">
          <w:rPr>
            <w:rFonts w:eastAsia="Times New Roman"/>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94" w:author="QCr0" w:date="2023-10-17T22:02:00Z">
        <w:r w:rsidR="0089705F">
          <w:rPr>
            <w:rFonts w:eastAsia="Times New Roman"/>
            <w:lang w:eastAsia="ko-KR"/>
          </w:rPr>
          <w:t xml:space="preserve">Table </w:t>
        </w:r>
      </w:ins>
      <w:ins w:id="495" w:author="QCr0" w:date="2023-10-17T04:43:00Z">
        <w:r w:rsidRPr="001B29DC">
          <w:rPr>
            <w:rFonts w:eastAsia="Times New Roman"/>
            <w:lang w:eastAsia="ko-KR"/>
          </w:rPr>
          <w:t>6.1.3.1</w:t>
        </w:r>
      </w:ins>
      <w:ins w:id="496" w:author="QCr0" w:date="2023-10-17T22:03:00Z">
        <w:r w:rsidR="00120E9C">
          <w:rPr>
            <w:rFonts w:eastAsia="Times New Roman"/>
            <w:lang w:eastAsia="ko-KR"/>
          </w:rPr>
          <w:t>a</w:t>
        </w:r>
        <w:commentRangeStart w:id="497"/>
        <w:r w:rsidR="00120E9C">
          <w:rPr>
            <w:rFonts w:eastAsia="Times New Roman"/>
            <w:lang w:eastAsia="ko-KR"/>
          </w:rPr>
          <w:t>-x</w:t>
        </w:r>
      </w:ins>
      <w:commentRangeEnd w:id="497"/>
      <w:r w:rsidR="00744ADC">
        <w:rPr>
          <w:rStyle w:val="ae"/>
        </w:rPr>
        <w:commentReference w:id="497"/>
      </w:r>
      <w:ins w:id="498" w:author="QCr0" w:date="2023-10-17T04:43:00Z">
        <w:r w:rsidRPr="001B29DC">
          <w:rPr>
            <w:rFonts w:eastAsia="Times New Roman"/>
            <w:lang w:eastAsia="ko-KR"/>
          </w:rPr>
          <w:t xml:space="preserve">. </w:t>
        </w:r>
      </w:ins>
      <w:ins w:id="499" w:author="QCr0" w:date="2023-10-17T04:48:00Z">
        <w:r w:rsidR="00964738">
          <w:rPr>
            <w:rFonts w:eastAsia="Times New Roman"/>
            <w:lang w:eastAsia="ko-KR"/>
          </w:rPr>
          <w:t>T</w:t>
        </w:r>
      </w:ins>
      <w:ins w:id="500"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545BEB" w:rsidP="00581706">
      <w:pPr>
        <w:keepNext/>
        <w:keepLines/>
        <w:overflowPunct w:val="0"/>
        <w:autoSpaceDE w:val="0"/>
        <w:autoSpaceDN w:val="0"/>
        <w:adjustRightInd w:val="0"/>
        <w:spacing w:before="120"/>
        <w:ind w:left="1260" w:hanging="1260"/>
        <w:jc w:val="center"/>
        <w:textAlignment w:val="baseline"/>
        <w:outlineLvl w:val="3"/>
        <w:rPr>
          <w:ins w:id="501" w:author="QCr0" w:date="2023-10-17T21:55:00Z"/>
        </w:rPr>
      </w:pPr>
      <w:ins w:id="502" w:author="QCr0" w:date="2023-10-17T21:55:00Z">
        <w:r>
          <w:rPr>
            <w:noProof/>
            <w:color w:val="000000" w:themeColor="text1"/>
          </w:rPr>
          <w:object w:dxaOrig="5724" w:dyaOrig="3877" w14:anchorId="43F1E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15pt;height:158.6pt;mso-width-percent:0;mso-height-percent:0;mso-width-percent:0;mso-height-percent:0" o:ole="">
              <v:imagedata r:id="rId21" o:title=""/>
            </v:shape>
            <o:OLEObject Type="Embed" ProgID="Visio.Drawing.15" ShapeID="_x0000_i1025" DrawAspect="Content" ObjectID="_1759938077" r:id="rId22"/>
          </w:object>
        </w:r>
      </w:ins>
    </w:p>
    <w:p w14:paraId="7E06870C" w14:textId="513C22E0" w:rsidR="005A6D30" w:rsidRDefault="00581706" w:rsidP="00581706">
      <w:pPr>
        <w:pStyle w:val="afc"/>
        <w:jc w:val="center"/>
        <w:rPr>
          <w:rFonts w:ascii="Arial" w:hAnsi="Arial" w:cs="Arial"/>
          <w:b/>
          <w:bCs/>
          <w:i w:val="0"/>
          <w:iCs w:val="0"/>
          <w:noProof/>
          <w:color w:val="000000" w:themeColor="text1"/>
          <w:sz w:val="20"/>
          <w:szCs w:val="20"/>
        </w:rPr>
      </w:pPr>
      <w:ins w:id="503" w:author="QCr0" w:date="2023-10-17T21:55:00Z">
        <w:r w:rsidRPr="00930A5E">
          <w:rPr>
            <w:rFonts w:ascii="Arial" w:hAnsi="Arial" w:cs="Arial"/>
            <w:b/>
            <w:bCs/>
            <w:i w:val="0"/>
            <w:iCs w:val="0"/>
            <w:color w:val="000000" w:themeColor="text1"/>
            <w:sz w:val="20"/>
            <w:szCs w:val="20"/>
          </w:rPr>
          <w:t xml:space="preserve">Figure </w:t>
        </w:r>
      </w:ins>
      <w:ins w:id="504"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505" w:author="QCr0" w:date="2023-10-17T22:05:00Z">
        <w:r w:rsidR="00AA0AD9">
          <w:rPr>
            <w:rFonts w:ascii="Arial" w:hAnsi="Arial" w:cs="Arial"/>
            <w:b/>
            <w:bCs/>
            <w:i w:val="0"/>
            <w:iCs w:val="0"/>
            <w:color w:val="000000" w:themeColor="text1"/>
            <w:sz w:val="20"/>
            <w:szCs w:val="20"/>
          </w:rPr>
          <w:t>x</w:t>
        </w:r>
      </w:ins>
      <w:ins w:id="506" w:author="QCr0" w:date="2023-10-17T21:58:00Z">
        <w:r w:rsidR="00930A5E" w:rsidRPr="00930A5E">
          <w:rPr>
            <w:rFonts w:ascii="Arial" w:hAnsi="Arial" w:cs="Arial"/>
            <w:b/>
            <w:bCs/>
            <w:i w:val="0"/>
            <w:iCs w:val="0"/>
            <w:color w:val="000000" w:themeColor="text1"/>
            <w:sz w:val="20"/>
            <w:szCs w:val="20"/>
          </w:rPr>
          <w:t>:</w:t>
        </w:r>
      </w:ins>
      <w:ins w:id="507"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508" w:author="QCr0" w:date="2023-10-17T21:55:00Z"/>
        </w:rPr>
      </w:pPr>
      <w:ins w:id="509" w:author="QCr0" w:date="2023-10-21T20:45:00Z">
        <w:r>
          <w:t xml:space="preserve">Editor’s Notes: The </w:t>
        </w:r>
        <w:r w:rsidR="00EB00AF">
          <w:t xml:space="preserve">MAC CE format illustrated above </w:t>
        </w:r>
      </w:ins>
      <w:ins w:id="510" w:author="QCr0" w:date="2023-10-21T20:47:00Z">
        <w:r w:rsidR="00987CD3">
          <w:t>is included</w:t>
        </w:r>
        <w:r w:rsidR="00991899">
          <w:t xml:space="preserve"> as</w:t>
        </w:r>
      </w:ins>
      <w:ins w:id="511" w:author="QCr0" w:date="2023-10-21T20:46:00Z">
        <w:r w:rsidR="009C6A99">
          <w:t xml:space="preserve"> a possible baseline for further discussion</w:t>
        </w:r>
      </w:ins>
      <w:ins w:id="512" w:author="QCr0" w:date="2023-10-21T20:47:00Z">
        <w:r w:rsidR="00991899">
          <w:t xml:space="preserve"> on its design</w:t>
        </w:r>
        <w:r w:rsidR="00987CD3">
          <w:t xml:space="preserve">. </w:t>
        </w:r>
      </w:ins>
      <w:ins w:id="513"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514"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515" w:author="QC Linhai" w:date="2023-08-09T20:59:00Z"/>
          <w:rFonts w:ascii="Arial" w:hAnsi="Arial"/>
          <w:b/>
          <w:noProof/>
          <w:lang w:eastAsia="zh-CN"/>
        </w:rPr>
      </w:pPr>
      <w:ins w:id="516"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517" w:author="QCr1" w:date="2023-09-06T21:02:00Z">
        <w:r w:rsidR="00F4272D" w:rsidRPr="003520BD">
          <w:rPr>
            <w:rFonts w:ascii="Arial" w:eastAsia="Times New Roman" w:hAnsi="Arial"/>
            <w:b/>
            <w:noProof/>
            <w:color w:val="000000" w:themeColor="text1"/>
            <w:lang w:eastAsia="ja-JP"/>
          </w:rPr>
          <w:t xml:space="preserve">in the </w:t>
        </w:r>
        <w:commentRangeStart w:id="518"/>
        <w:commentRangeStart w:id="519"/>
        <w:r w:rsidR="00F4272D" w:rsidRPr="003520BD">
          <w:rPr>
            <w:rFonts w:ascii="Arial" w:eastAsia="Times New Roman" w:hAnsi="Arial"/>
            <w:b/>
            <w:noProof/>
            <w:color w:val="000000" w:themeColor="text1"/>
            <w:lang w:eastAsia="ja-JP"/>
          </w:rPr>
          <w:t>new</w:t>
        </w:r>
      </w:ins>
      <w:commentRangeEnd w:id="518"/>
      <w:r w:rsidR="00B33EFC">
        <w:rPr>
          <w:rStyle w:val="ae"/>
        </w:rPr>
        <w:commentReference w:id="518"/>
      </w:r>
      <w:commentRangeEnd w:id="519"/>
      <w:r w:rsidR="00EA7374">
        <w:rPr>
          <w:rStyle w:val="ae"/>
        </w:rPr>
        <w:commentReference w:id="519"/>
      </w:r>
      <w:ins w:id="520"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521"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32"/>
    <w:bookmarkEnd w:id="433"/>
    <w:bookmarkEnd w:id="434"/>
    <w:bookmarkEnd w:id="435"/>
    <w:bookmarkEnd w:id="436"/>
    <w:bookmarkEnd w:id="437"/>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522"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23"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24"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25"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26"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27"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28"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29" w:author="QCr0" w:date="2023-10-18T22:58:00Z"/>
          <w:rFonts w:eastAsia="Times New Roman"/>
          <w:lang w:val="en-US" w:eastAsia="ko-KR"/>
        </w:rPr>
      </w:pPr>
      <w:ins w:id="530" w:author="QCr0" w:date="2023-10-18T22:53:00Z">
        <w:r>
          <w:rPr>
            <w:rFonts w:eastAsia="Times New Roman"/>
            <w:lang w:eastAsia="ko-KR"/>
          </w:rPr>
          <w:t xml:space="preserve">- </w:t>
        </w:r>
      </w:ins>
      <w:ins w:id="531" w:author="QCr0" w:date="2023-10-18T22:57:00Z">
        <w:r w:rsidR="00FB18E4">
          <w:rPr>
            <w:rFonts w:eastAsia="Times New Roman"/>
            <w:lang w:eastAsia="ko-KR"/>
          </w:rPr>
          <w:tab/>
        </w:r>
      </w:ins>
      <w:proofErr w:type="spellStart"/>
      <w:ins w:id="532"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533" w:author="QCr0" w:date="2023-10-19T18:19:00Z">
        <w:r w:rsidR="005E3B33">
          <w:rPr>
            <w:rFonts w:eastAsia="Times New Roman"/>
            <w:lang w:eastAsia="ko-KR"/>
          </w:rPr>
          <w:t>T</w:t>
        </w:r>
      </w:ins>
      <w:ins w:id="534" w:author="QCr0" w:date="2023-10-18T22:53:00Z">
        <w:r w:rsidRPr="001B29DC">
          <w:rPr>
            <w:rFonts w:eastAsia="Times New Roman"/>
            <w:lang w:eastAsia="ko-KR"/>
          </w:rPr>
          <w:t xml:space="preserve">his field indicates the presence of </w:t>
        </w:r>
      </w:ins>
      <w:ins w:id="535" w:author="QCr0" w:date="2023-10-18T22:59:00Z">
        <w:r w:rsidR="004A2AD2">
          <w:rPr>
            <w:rFonts w:eastAsia="Times New Roman"/>
            <w:lang w:eastAsia="ko-KR"/>
          </w:rPr>
          <w:t>delay information (</w:t>
        </w:r>
        <w:proofErr w:type="gramStart"/>
        <w:r w:rsidR="004A2AD2">
          <w:rPr>
            <w:rFonts w:eastAsia="Times New Roman"/>
            <w:lang w:eastAsia="ko-KR"/>
          </w:rPr>
          <w:t>i.e.</w:t>
        </w:r>
        <w:proofErr w:type="gramEnd"/>
        <w:r w:rsidR="004A2AD2">
          <w:rPr>
            <w:rFonts w:eastAsia="Times New Roman"/>
            <w:lang w:eastAsia="ko-KR"/>
          </w:rPr>
          <w:t xml:space="preserve"> </w:t>
        </w:r>
      </w:ins>
      <w:ins w:id="536" w:author="QCr0" w:date="2023-10-18T22:53:00Z">
        <w:r w:rsidRPr="001B29DC">
          <w:rPr>
            <w:rFonts w:eastAsia="Times New Roman"/>
            <w:lang w:eastAsia="ko-KR"/>
          </w:rPr>
          <w:t xml:space="preserve">the </w:t>
        </w:r>
      </w:ins>
      <w:ins w:id="537" w:author="QCr0" w:date="2023-10-18T22:59:00Z">
        <w:r w:rsidR="004A2AD2">
          <w:rPr>
            <w:rFonts w:eastAsia="Times New Roman"/>
            <w:lang w:eastAsia="ko-KR"/>
          </w:rPr>
          <w:t xml:space="preserve">Remaining Time and </w:t>
        </w:r>
      </w:ins>
      <w:ins w:id="538" w:author="QCr0" w:date="2023-10-18T22:53:00Z">
        <w:r w:rsidRPr="001B29DC">
          <w:rPr>
            <w:rFonts w:eastAsia="Times New Roman"/>
            <w:lang w:eastAsia="ko-KR"/>
          </w:rPr>
          <w:t>Buffer Size field</w:t>
        </w:r>
      </w:ins>
      <w:ins w:id="539" w:author="QCr0" w:date="2023-10-18T22:59:00Z">
        <w:r w:rsidR="004A2AD2">
          <w:rPr>
            <w:rFonts w:eastAsia="Times New Roman"/>
            <w:lang w:eastAsia="ko-KR"/>
          </w:rPr>
          <w:t>s)</w:t>
        </w:r>
      </w:ins>
      <w:ins w:id="540"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41" w:author="QCr0" w:date="2023-10-18T23:00:00Z">
        <w:r w:rsidR="004A2AD2">
          <w:rPr>
            <w:rFonts w:eastAsia="Times New Roman"/>
            <w:lang w:eastAsia="ko-KR"/>
          </w:rPr>
          <w:t>delay information</w:t>
        </w:r>
      </w:ins>
      <w:ins w:id="542"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43" w:author="QCr0" w:date="2023-10-18T23:00:00Z">
        <w:r w:rsidR="004A2AD2">
          <w:rPr>
            <w:rFonts w:eastAsia="Times New Roman"/>
            <w:lang w:eastAsia="ko-KR"/>
          </w:rPr>
          <w:t>delay information</w:t>
        </w:r>
      </w:ins>
      <w:ins w:id="544" w:author="QCr0" w:date="2023-10-18T22:53:00Z">
        <w:r w:rsidRPr="001B29DC">
          <w:rPr>
            <w:rFonts w:eastAsia="Times New Roman"/>
            <w:lang w:eastAsia="ko-KR"/>
          </w:rPr>
          <w:t xml:space="preserve"> for the logical channel group </w:t>
        </w:r>
        <w:proofErr w:type="spellStart"/>
        <w:r w:rsidRPr="001B29DC">
          <w:rPr>
            <w:rFonts w:eastAsia="Times New Roman"/>
            <w:lang w:eastAsia="ko-KR"/>
          </w:rPr>
          <w:t>i</w:t>
        </w:r>
        <w:proofErr w:type="spellEnd"/>
        <w:r w:rsidRPr="001B29DC">
          <w:rPr>
            <w:rFonts w:eastAsia="Times New Roman"/>
            <w:lang w:eastAsia="ko-KR"/>
          </w:rPr>
          <w:t xml:space="preserve"> is not reported;</w:t>
        </w:r>
      </w:ins>
    </w:p>
    <w:p w14:paraId="72BF8BD5" w14:textId="152E2F71" w:rsidR="00943B72" w:rsidRDefault="00FB18E4" w:rsidP="00FB18E4">
      <w:pPr>
        <w:overflowPunct w:val="0"/>
        <w:autoSpaceDE w:val="0"/>
        <w:autoSpaceDN w:val="0"/>
        <w:adjustRightInd w:val="0"/>
        <w:ind w:left="540" w:hanging="256"/>
        <w:textAlignment w:val="baseline"/>
        <w:rPr>
          <w:ins w:id="545" w:author="QCr0" w:date="2023-10-20T06:41:00Z"/>
          <w:rFonts w:eastAsia="Times New Roman"/>
          <w:lang w:val="en-US" w:eastAsia="ko-KR"/>
        </w:rPr>
      </w:pPr>
      <w:ins w:id="546" w:author="QCr0" w:date="2023-10-18T22:58:00Z">
        <w:r>
          <w:rPr>
            <w:rFonts w:eastAsia="Times New Roman"/>
            <w:lang w:val="en-US" w:eastAsia="ko-KR"/>
          </w:rPr>
          <w:t xml:space="preserve">- </w:t>
        </w:r>
        <w:r>
          <w:rPr>
            <w:rFonts w:eastAsia="Times New Roman"/>
            <w:lang w:val="en-US" w:eastAsia="ko-KR"/>
          </w:rPr>
          <w:tab/>
          <w:t xml:space="preserve">Remaining time: </w:t>
        </w:r>
      </w:ins>
      <w:ins w:id="547" w:author="QCr0" w:date="2023-10-19T18:18:00Z">
        <w:r w:rsidR="00D0336B">
          <w:rPr>
            <w:rFonts w:eastAsia="Times New Roman"/>
            <w:lang w:val="en-US" w:eastAsia="ko-KR"/>
          </w:rPr>
          <w:t>This fiel</w:t>
        </w:r>
      </w:ins>
      <w:ins w:id="548"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49" w:author="QCr0" w:date="2023-10-19T18:22:00Z">
        <w:r w:rsidR="0020182D">
          <w:rPr>
            <w:rFonts w:eastAsia="Times New Roman"/>
            <w:lang w:val="en-US" w:eastAsia="ko-KR"/>
          </w:rPr>
          <w:t xml:space="preserve">shortest </w:t>
        </w:r>
        <w:commentRangeStart w:id="550"/>
        <w:commentRangeStart w:id="551"/>
        <w:r w:rsidR="0020182D">
          <w:rPr>
            <w:rFonts w:eastAsia="Times New Roman"/>
            <w:lang w:val="en-US" w:eastAsia="ko-KR"/>
          </w:rPr>
          <w:t>remaining time</w:t>
        </w:r>
      </w:ins>
      <w:commentRangeEnd w:id="550"/>
      <w:r w:rsidR="00E27FDA">
        <w:rPr>
          <w:rStyle w:val="ae"/>
        </w:rPr>
        <w:commentReference w:id="550"/>
      </w:r>
      <w:commentRangeEnd w:id="551"/>
      <w:r w:rsidR="00E438A5">
        <w:rPr>
          <w:rStyle w:val="ae"/>
        </w:rPr>
        <w:commentReference w:id="551"/>
      </w:r>
      <w:ins w:id="552" w:author="QCr0" w:date="2023-10-19T18:39:00Z">
        <w:r w:rsidR="00457C5E">
          <w:rPr>
            <w:rFonts w:eastAsia="Times New Roman"/>
            <w:lang w:val="en-US" w:eastAsia="ko-KR"/>
          </w:rPr>
          <w:t xml:space="preserve">, which is defined as the </w:t>
        </w:r>
      </w:ins>
      <w:ins w:id="553" w:author="QCr0" w:date="2023-10-19T18:41:00Z">
        <w:r w:rsidR="00857B4A">
          <w:rPr>
            <w:rFonts w:eastAsia="Times New Roman"/>
            <w:lang w:val="en-US" w:eastAsia="ko-KR"/>
          </w:rPr>
          <w:t xml:space="preserve">smallest </w:t>
        </w:r>
      </w:ins>
      <w:ins w:id="554" w:author="QCr0" w:date="2023-10-19T18:39:00Z">
        <w:r w:rsidR="00457C5E">
          <w:rPr>
            <w:rFonts w:eastAsia="Times New Roman"/>
            <w:lang w:val="en-US" w:eastAsia="ko-KR"/>
          </w:rPr>
          <w:t xml:space="preserve">value of </w:t>
        </w:r>
        <w:commentRangeStart w:id="555"/>
        <w:commentRangeStart w:id="556"/>
        <w:r w:rsidR="00457C5E">
          <w:rPr>
            <w:rFonts w:eastAsia="Times New Roman"/>
            <w:lang w:val="en-US" w:eastAsia="ko-KR"/>
          </w:rPr>
          <w:t xml:space="preserve">PDCP </w:t>
        </w:r>
      </w:ins>
      <w:proofErr w:type="spellStart"/>
      <w:ins w:id="557" w:author="QCr0" w:date="2023-10-20T06:36:00Z">
        <w:r w:rsidR="005D2A43" w:rsidRPr="00C85DBE">
          <w:rPr>
            <w:i/>
            <w:iCs/>
          </w:rPr>
          <w:t>discardTimer</w:t>
        </w:r>
        <w:proofErr w:type="spellEnd"/>
        <w:r w:rsidR="005D2A43">
          <w:t xml:space="preserve"> </w:t>
        </w:r>
      </w:ins>
      <w:commentRangeEnd w:id="555"/>
      <w:r w:rsidR="00FA5848">
        <w:rPr>
          <w:rStyle w:val="ae"/>
        </w:rPr>
        <w:commentReference w:id="555"/>
      </w:r>
      <w:commentRangeEnd w:id="556"/>
      <w:r w:rsidR="00A90EAD">
        <w:rPr>
          <w:rStyle w:val="ae"/>
        </w:rPr>
        <w:commentReference w:id="556"/>
      </w:r>
      <w:ins w:id="558" w:author="QCr0" w:date="2023-10-20T06:36:00Z">
        <w:r w:rsidR="005D2A43">
          <w:t xml:space="preserve">(as </w:t>
        </w:r>
      </w:ins>
      <w:ins w:id="559" w:author="QCr0" w:date="2023-10-20T06:37:00Z">
        <w:r w:rsidR="00F65F2B">
          <w:t>described</w:t>
        </w:r>
      </w:ins>
      <w:ins w:id="560" w:author="QCr0" w:date="2023-10-20T06:36:00Z">
        <w:r w:rsidR="005D2A43">
          <w:t xml:space="preserve"> in clause 7.3 in TS 38.323 [4]) </w:t>
        </w:r>
      </w:ins>
      <w:ins w:id="561" w:author="QCr0" w:date="2023-10-19T18:42:00Z">
        <w:r w:rsidR="00CA0E4C">
          <w:rPr>
            <w:rFonts w:eastAsia="Times New Roman"/>
            <w:lang w:val="en-US" w:eastAsia="ko-KR"/>
          </w:rPr>
          <w:t xml:space="preserve">among </w:t>
        </w:r>
      </w:ins>
      <w:ins w:id="562" w:author="QCr0" w:date="2023-10-19T18:22:00Z">
        <w:r w:rsidR="0020182D">
          <w:rPr>
            <w:rFonts w:eastAsia="Times New Roman"/>
            <w:lang w:val="en-US" w:eastAsia="ko-KR"/>
          </w:rPr>
          <w:t xml:space="preserve">all </w:t>
        </w:r>
        <w:commentRangeStart w:id="563"/>
        <w:r w:rsidR="0020182D">
          <w:rPr>
            <w:rFonts w:eastAsia="Times New Roman"/>
            <w:lang w:val="en-US" w:eastAsia="ko-KR"/>
          </w:rPr>
          <w:t>PDU</w:t>
        </w:r>
      </w:ins>
      <w:commentRangeEnd w:id="563"/>
      <w:r w:rsidR="006500EE">
        <w:rPr>
          <w:rStyle w:val="ae"/>
        </w:rPr>
        <w:commentReference w:id="563"/>
      </w:r>
      <w:ins w:id="564" w:author="QCr0" w:date="2023-10-19T18:22:00Z">
        <w:r w:rsidR="0020182D">
          <w:rPr>
            <w:rFonts w:eastAsia="Times New Roman"/>
            <w:lang w:val="en-US" w:eastAsia="ko-KR"/>
          </w:rPr>
          <w:t xml:space="preserve">s </w:t>
        </w:r>
      </w:ins>
      <w:ins w:id="565" w:author="QCr0" w:date="2023-10-19T18:23:00Z">
        <w:r w:rsidR="00092E21">
          <w:rPr>
            <w:rFonts w:eastAsia="Times New Roman"/>
            <w:lang w:val="en-US" w:eastAsia="ko-KR"/>
          </w:rPr>
          <w:t>in a logical channel group</w:t>
        </w:r>
      </w:ins>
      <w:ins w:id="566" w:author="QCr0" w:date="2023-10-19T18:42:00Z">
        <w:r w:rsidR="00CA0E4C">
          <w:rPr>
            <w:rFonts w:eastAsia="Times New Roman"/>
            <w:lang w:val="en-US" w:eastAsia="ko-KR"/>
          </w:rPr>
          <w:t>,</w:t>
        </w:r>
      </w:ins>
      <w:ins w:id="567" w:author="QCr0" w:date="2023-10-19T18:30:00Z">
        <w:r w:rsidR="006F3D01">
          <w:rPr>
            <w:rFonts w:eastAsia="Times New Roman"/>
            <w:lang w:val="en-US" w:eastAsia="ko-KR"/>
          </w:rPr>
          <w:t xml:space="preserve"> </w:t>
        </w:r>
      </w:ins>
      <w:ins w:id="568" w:author="QCr0" w:date="2023-10-20T06:36:00Z">
        <w:r w:rsidR="00B804AE">
          <w:t>at the time of the first symbol of the</w:t>
        </w:r>
      </w:ins>
      <w:ins w:id="569" w:author="QCr0" w:date="2023-10-20T06:39:00Z">
        <w:r w:rsidR="00752C8C">
          <w:t xml:space="preserve"> f</w:t>
        </w:r>
      </w:ins>
      <w:ins w:id="570" w:author="QCr0" w:date="2023-10-20T06:38:00Z">
        <w:r w:rsidR="00B36824">
          <w:t xml:space="preserve">irst </w:t>
        </w:r>
      </w:ins>
      <w:ins w:id="571" w:author="QCr0" w:date="2023-10-20T06:36:00Z">
        <w:r w:rsidR="00B804AE">
          <w:t xml:space="preserve">PUSCH transmission </w:t>
        </w:r>
      </w:ins>
      <w:ins w:id="572" w:author="QCr0" w:date="2023-10-20T06:39:00Z">
        <w:r w:rsidR="00752C8C">
          <w:t>that incl</w:t>
        </w:r>
        <w:commentRangeStart w:id="573"/>
        <w:commentRangeStart w:id="574"/>
        <w:r w:rsidR="00752C8C">
          <w:t xml:space="preserve">udes </w:t>
        </w:r>
      </w:ins>
      <w:ins w:id="575" w:author="QCr0" w:date="2023-10-20T06:36:00Z">
        <w:r w:rsidR="00B804AE">
          <w:t>th</w:t>
        </w:r>
      </w:ins>
      <w:ins w:id="576" w:author="QCr0" w:date="2023-10-20T06:38:00Z">
        <w:r w:rsidR="00026EEE">
          <w:t>is</w:t>
        </w:r>
      </w:ins>
      <w:ins w:id="577" w:author="QCr0" w:date="2023-10-20T06:36:00Z">
        <w:r w:rsidR="00B804AE">
          <w:t xml:space="preserve"> DSR </w:t>
        </w:r>
      </w:ins>
      <w:ins w:id="578" w:author="QCr0" w:date="2023-10-19T18:38:00Z">
        <w:r w:rsidR="007C4EDD">
          <w:rPr>
            <w:rFonts w:eastAsia="Times New Roman"/>
            <w:lang w:val="en-US" w:eastAsia="ko-KR"/>
          </w:rPr>
          <w:t>MAC CE</w:t>
        </w:r>
      </w:ins>
      <w:ins w:id="579" w:author="QCr0" w:date="2023-10-19T18:30:00Z">
        <w:r w:rsidR="009014FD">
          <w:rPr>
            <w:rFonts w:eastAsia="Times New Roman"/>
            <w:lang w:val="en-US" w:eastAsia="ko-KR"/>
          </w:rPr>
          <w:t xml:space="preserve">. </w:t>
        </w:r>
      </w:ins>
      <w:ins w:id="580" w:author="QCr0" w:date="2023-10-19T18:32:00Z">
        <w:r w:rsidR="00026D3D">
          <w:rPr>
            <w:rFonts w:eastAsia="Times New Roman"/>
            <w:lang w:val="en-US" w:eastAsia="ko-KR"/>
          </w:rPr>
          <w:t xml:space="preserve">The length of this field is </w:t>
        </w:r>
      </w:ins>
      <w:commentRangeStart w:id="581"/>
      <w:ins w:id="582" w:author="QCr0" w:date="2023-10-19T18:33:00Z">
        <w:r w:rsidR="005477F5">
          <w:rPr>
            <w:rFonts w:eastAsia="Times New Roman"/>
            <w:lang w:val="en-US" w:eastAsia="ko-KR"/>
          </w:rPr>
          <w:t>7</w:t>
        </w:r>
      </w:ins>
      <w:ins w:id="583" w:author="QCr0" w:date="2023-10-19T18:32:00Z">
        <w:r w:rsidR="00026D3D">
          <w:rPr>
            <w:rFonts w:eastAsia="Times New Roman"/>
            <w:lang w:val="en-US" w:eastAsia="ko-KR"/>
          </w:rPr>
          <w:t xml:space="preserve"> bits</w:t>
        </w:r>
      </w:ins>
      <w:commentRangeEnd w:id="581"/>
      <w:r w:rsidR="00090F77">
        <w:rPr>
          <w:rStyle w:val="ae"/>
        </w:rPr>
        <w:commentReference w:id="581"/>
      </w:r>
      <w:ins w:id="584" w:author="QCr0" w:date="2023-10-19T18:32:00Z">
        <w:r w:rsidR="00026D3D">
          <w:rPr>
            <w:rFonts w:eastAsia="Times New Roman"/>
            <w:lang w:val="en-US" w:eastAsia="ko-KR"/>
          </w:rPr>
          <w:t>.</w:t>
        </w:r>
      </w:ins>
      <w:ins w:id="585" w:author="QCr0" w:date="2023-10-19T18:33:00Z">
        <w:r w:rsidR="001F4F29">
          <w:rPr>
            <w:rFonts w:eastAsia="Times New Roman"/>
            <w:lang w:val="en-US" w:eastAsia="ko-KR"/>
          </w:rPr>
          <w:t xml:space="preserve"> </w:t>
        </w:r>
      </w:ins>
      <w:ins w:id="586" w:author="QCr0" w:date="2023-10-20T06:41:00Z">
        <w:r w:rsidR="00943B72">
          <w:rPr>
            <w:rFonts w:eastAsia="Times New Roman"/>
            <w:lang w:val="en-US" w:eastAsia="ko-KR"/>
          </w:rPr>
          <w:t xml:space="preserve">If this field is set to </w:t>
        </w:r>
      </w:ins>
      <w:ins w:id="587" w:author="QCr0" w:date="2023-10-22T06:13:00Z">
        <w:r w:rsidR="00BD18E3">
          <w:rPr>
            <w:rFonts w:eastAsia="Times New Roman"/>
            <w:i/>
            <w:iCs/>
            <w:lang w:val="en-US" w:eastAsia="ko-KR"/>
          </w:rPr>
          <w:t>r</w:t>
        </w:r>
      </w:ins>
      <w:ins w:id="588" w:author="QCr0" w:date="2023-10-20T06:41:00Z">
        <w:r w:rsidR="00943B72">
          <w:rPr>
            <w:rFonts w:eastAsia="Times New Roman"/>
            <w:lang w:val="en-US" w:eastAsia="ko-KR"/>
          </w:rPr>
          <w:t>, then it co</w:t>
        </w:r>
      </w:ins>
      <w:ins w:id="589"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73"/>
      <w:r w:rsidR="00DB4449">
        <w:rPr>
          <w:rStyle w:val="ae"/>
        </w:rPr>
        <w:commentReference w:id="573"/>
      </w:r>
      <w:commentRangeEnd w:id="574"/>
      <w:r w:rsidR="00621548">
        <w:rPr>
          <w:rStyle w:val="ae"/>
        </w:rPr>
        <w:commentReference w:id="574"/>
      </w:r>
      <w:ins w:id="590" w:author="QCr0" w:date="2023-10-20T06:43:00Z">
        <w:r w:rsidR="009C03CC">
          <w:rPr>
            <w:rFonts w:eastAsia="Times New Roman"/>
            <w:lang w:val="en-US" w:eastAsia="ko-KR"/>
          </w:rPr>
          <w:sym w:font="Symbol" w:char="F0B4"/>
        </w:r>
      </w:ins>
      <w:ins w:id="591" w:author="QCr0" w:date="2023-10-20T06:42:00Z">
        <w:r w:rsidR="001C57BE">
          <w:rPr>
            <w:rFonts w:eastAsia="Times New Roman"/>
            <w:lang w:val="en-US" w:eastAsia="ko-KR"/>
          </w:rPr>
          <w:t xml:space="preserve"> </w:t>
        </w:r>
      </w:ins>
      <w:ins w:id="592" w:author="QCr0" w:date="2023-10-22T07:29:00Z">
        <w:r w:rsidR="00082D83">
          <w:rPr>
            <w:rFonts w:eastAsia="Times New Roman"/>
            <w:lang w:val="en-US" w:eastAsia="ko-KR"/>
          </w:rPr>
          <w:t>(</w:t>
        </w:r>
      </w:ins>
      <w:ins w:id="593" w:author="QCr0" w:date="2023-10-22T06:13:00Z">
        <w:r w:rsidR="00BD18E3">
          <w:rPr>
            <w:rFonts w:eastAsia="Times New Roman"/>
            <w:i/>
            <w:iCs/>
            <w:lang w:val="en-US" w:eastAsia="ko-KR"/>
          </w:rPr>
          <w:t>r</w:t>
        </w:r>
      </w:ins>
      <w:ins w:id="594" w:author="QCr0" w:date="2023-10-20T06:42:00Z">
        <w:r w:rsidR="001C57BE">
          <w:rPr>
            <w:rFonts w:eastAsia="Times New Roman"/>
            <w:lang w:val="en-US" w:eastAsia="ko-KR"/>
          </w:rPr>
          <w:t xml:space="preserve">, </w:t>
        </w:r>
      </w:ins>
      <w:ins w:id="595" w:author="QCr0" w:date="2023-10-22T06:14:00Z">
        <w:r w:rsidR="00BD18E3">
          <w:rPr>
            <w:rFonts w:eastAsia="Times New Roman"/>
            <w:i/>
            <w:iCs/>
            <w:lang w:val="en-US" w:eastAsia="ko-KR"/>
          </w:rPr>
          <w:t>r</w:t>
        </w:r>
      </w:ins>
      <w:ins w:id="596" w:author="QCr0" w:date="2023-10-20T06:43:00Z">
        <w:r w:rsidR="00780973">
          <w:rPr>
            <w:rFonts w:eastAsia="Times New Roman"/>
            <w:lang w:val="en-US" w:eastAsia="ko-KR"/>
          </w:rPr>
          <w:t>+1</w:t>
        </w:r>
      </w:ins>
      <w:ins w:id="597" w:author="QCr0" w:date="2023-10-20T06:42:00Z">
        <w:r w:rsidR="001C57BE">
          <w:rPr>
            <w:rFonts w:eastAsia="Times New Roman"/>
            <w:lang w:val="en-US" w:eastAsia="ko-KR"/>
          </w:rPr>
          <w:t>]</w:t>
        </w:r>
      </w:ins>
      <w:ins w:id="598" w:author="QCr0" w:date="2023-10-20T06:43:00Z">
        <w:r w:rsidR="00780973">
          <w:rPr>
            <w:rFonts w:eastAsia="Times New Roman"/>
            <w:lang w:val="en-US" w:eastAsia="ko-KR"/>
          </w:rPr>
          <w:t xml:space="preserve"> msec. </w:t>
        </w:r>
      </w:ins>
      <w:ins w:id="599"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600" w:author="QCr0" w:date="2023-10-18T22:53:00Z"/>
          <w:rFonts w:eastAsia="Times New Roman"/>
          <w:lang w:val="en-US" w:eastAsia="ko-KR"/>
        </w:rPr>
      </w:pPr>
      <w:ins w:id="601" w:author="QCr0" w:date="2023-10-19T18:44:00Z">
        <w:r>
          <w:rPr>
            <w:rFonts w:eastAsia="Times New Roman"/>
            <w:lang w:val="en-US" w:eastAsia="ko-KR"/>
          </w:rPr>
          <w:t xml:space="preserve">Editor’s Notes: Since the typical </w:t>
        </w:r>
      </w:ins>
      <w:ins w:id="602"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603" w:author="QCr0" w:date="2023-10-19T18:46:00Z">
        <w:r w:rsidR="000E773A">
          <w:rPr>
            <w:rFonts w:eastAsia="Times New Roman"/>
            <w:lang w:val="en-US" w:eastAsia="ko-KR"/>
          </w:rPr>
          <w:t>to define a linear mapping between the value</w:t>
        </w:r>
      </w:ins>
      <w:ins w:id="604" w:author="QCr0" w:date="2023-10-19T20:25:00Z">
        <w:r w:rsidR="006170A4">
          <w:rPr>
            <w:rFonts w:eastAsia="Times New Roman"/>
            <w:lang w:val="en-US" w:eastAsia="ko-KR"/>
          </w:rPr>
          <w:t>s</w:t>
        </w:r>
      </w:ins>
      <w:ins w:id="605" w:author="QCr0" w:date="2023-10-19T18:46:00Z">
        <w:r w:rsidR="000E773A">
          <w:rPr>
            <w:rFonts w:eastAsia="Times New Roman"/>
            <w:lang w:val="en-US" w:eastAsia="ko-KR"/>
          </w:rPr>
          <w:t xml:space="preserve"> of Remaining Time field and actual remaining time</w:t>
        </w:r>
      </w:ins>
      <w:ins w:id="606" w:author="QCr0" w:date="2023-10-19T20:25:00Z">
        <w:r w:rsidR="006170A4">
          <w:rPr>
            <w:rFonts w:eastAsia="Times New Roman"/>
            <w:lang w:val="en-US" w:eastAsia="ko-KR"/>
          </w:rPr>
          <w:t>s</w:t>
        </w:r>
      </w:ins>
      <w:ins w:id="607" w:author="QCr0" w:date="2023-10-19T18:46:00Z">
        <w:r w:rsidR="000E773A">
          <w:rPr>
            <w:rFonts w:eastAsia="Times New Roman"/>
            <w:lang w:val="en-US" w:eastAsia="ko-KR"/>
          </w:rPr>
          <w:t>.</w:t>
        </w:r>
      </w:ins>
      <w:ins w:id="608" w:author="QCr0" w:date="2023-10-19T20:25:00Z">
        <w:r w:rsidR="00BA2079">
          <w:rPr>
            <w:rFonts w:eastAsia="Times New Roman"/>
            <w:lang w:val="en-US" w:eastAsia="ko-KR"/>
          </w:rPr>
          <w:t xml:space="preserve"> </w:t>
        </w:r>
      </w:ins>
      <w:ins w:id="609" w:author="QCr0" w:date="2023-10-19T20:26:00Z">
        <w:r w:rsidR="004B591F">
          <w:rPr>
            <w:rFonts w:eastAsia="Times New Roman"/>
            <w:lang w:val="en-US" w:eastAsia="ko-KR"/>
          </w:rPr>
          <w:t xml:space="preserve">If you have a different view, please describe your preferred </w:t>
        </w:r>
      </w:ins>
      <w:ins w:id="610" w:author="QCr0" w:date="2023-10-19T20:27:00Z">
        <w:r w:rsidR="004B591F">
          <w:rPr>
            <w:rFonts w:eastAsia="Times New Roman"/>
            <w:lang w:val="en-US" w:eastAsia="ko-KR"/>
          </w:rPr>
          <w:t xml:space="preserve">mapping and your justification for it. </w:t>
        </w:r>
      </w:ins>
      <w:ins w:id="611"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612" w:author="QCr0" w:date="2023-10-19T20:34:00Z"/>
          <w:rFonts w:eastAsia="Times New Roman"/>
          <w:lang w:eastAsia="ko-KR"/>
        </w:rPr>
      </w:pPr>
      <w:commentRangeStart w:id="613"/>
      <w:ins w:id="614" w:author="QCr0" w:date="2023-10-18T22:53:00Z">
        <w:r>
          <w:rPr>
            <w:rFonts w:eastAsia="Times New Roman"/>
            <w:lang w:eastAsia="ko-KR"/>
          </w:rPr>
          <w:t xml:space="preserve">- </w:t>
        </w:r>
        <w:r>
          <w:rPr>
            <w:rFonts w:eastAsia="Times New Roman"/>
            <w:lang w:eastAsia="ko-KR"/>
          </w:rPr>
          <w:tab/>
          <w:t xml:space="preserve">BT: </w:t>
        </w:r>
      </w:ins>
      <w:ins w:id="615" w:author="QCr0" w:date="2023-10-19T18:19:00Z">
        <w:r w:rsidR="005E3B33">
          <w:rPr>
            <w:rFonts w:eastAsia="Times New Roman"/>
            <w:lang w:eastAsia="ko-KR"/>
          </w:rPr>
          <w:t>T</w:t>
        </w:r>
      </w:ins>
      <w:ins w:id="616" w:author="QCr0" w:date="2023-10-18T22:53:00Z">
        <w:r>
          <w:rPr>
            <w:rFonts w:eastAsia="Times New Roman"/>
            <w:lang w:eastAsia="ko-KR"/>
          </w:rPr>
          <w:t xml:space="preserve">his field indicates the buffer size table used to encode the </w:t>
        </w:r>
      </w:ins>
      <w:ins w:id="617" w:author="QCr0" w:date="2023-10-19T20:31:00Z">
        <w:r w:rsidR="009E2388">
          <w:rPr>
            <w:rFonts w:eastAsia="Times New Roman"/>
            <w:lang w:eastAsia="ko-KR"/>
          </w:rPr>
          <w:t>B</w:t>
        </w:r>
      </w:ins>
      <w:ins w:id="618" w:author="QCr0" w:date="2023-10-18T22:53:00Z">
        <w:r>
          <w:rPr>
            <w:rFonts w:eastAsia="Times New Roman"/>
            <w:lang w:eastAsia="ko-KR"/>
          </w:rPr>
          <w:t xml:space="preserve">uffer </w:t>
        </w:r>
      </w:ins>
      <w:ins w:id="619" w:author="QCr0" w:date="2023-10-19T20:31:00Z">
        <w:r w:rsidR="009E2388">
          <w:rPr>
            <w:rFonts w:eastAsia="Times New Roman"/>
            <w:lang w:eastAsia="ko-KR"/>
          </w:rPr>
          <w:t>S</w:t>
        </w:r>
      </w:ins>
      <w:ins w:id="620" w:author="QCr0" w:date="2023-10-18T22:53:00Z">
        <w:r>
          <w:rPr>
            <w:rFonts w:eastAsia="Times New Roman"/>
            <w:lang w:eastAsia="ko-KR"/>
          </w:rPr>
          <w:t xml:space="preserve">ize </w:t>
        </w:r>
      </w:ins>
      <w:ins w:id="621"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622" w:author="QCr0" w:date="2023-10-18T22:53:00Z">
        <w:r>
          <w:rPr>
            <w:rFonts w:eastAsia="Times New Roman"/>
            <w:lang w:eastAsia="ko-KR"/>
          </w:rPr>
          <w:t>1</w:t>
        </w:r>
      </w:ins>
      <w:ins w:id="623" w:author="QCr0" w:date="2023-10-19T20:31:00Z">
        <w:r w:rsidR="00DA09A4">
          <w:rPr>
            <w:rFonts w:eastAsia="Times New Roman"/>
            <w:lang w:eastAsia="ko-KR"/>
          </w:rPr>
          <w:t>, it</w:t>
        </w:r>
      </w:ins>
      <w:ins w:id="624"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25" w:author="QCr0" w:date="2023-10-19T20:31:00Z">
        <w:r w:rsidR="00A5199A">
          <w:rPr>
            <w:rFonts w:eastAsia="Times New Roman"/>
            <w:lang w:eastAsia="ko-KR"/>
          </w:rPr>
          <w:t xml:space="preserve">. </w:t>
        </w:r>
      </w:ins>
      <w:ins w:id="626" w:author="QCr0" w:date="2023-10-19T20:32:00Z">
        <w:r w:rsidR="00A5199A">
          <w:rPr>
            <w:rFonts w:eastAsia="Times New Roman"/>
            <w:lang w:eastAsia="ko-KR"/>
          </w:rPr>
          <w:t xml:space="preserve">If the field is set to 0, it </w:t>
        </w:r>
      </w:ins>
      <w:ins w:id="627"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28" w:author="QCr0" w:date="2023-10-19T20:34:00Z">
        <w:r w:rsidR="003413B3">
          <w:rPr>
            <w:rFonts w:eastAsia="Times New Roman"/>
            <w:lang w:eastAsia="ko-KR"/>
          </w:rPr>
          <w:t>2</w:t>
        </w:r>
      </w:ins>
      <w:ins w:id="629"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30" w:author="QCr0" w:date="2023-10-18T22:53:00Z"/>
          <w:rFonts w:eastAsia="Times New Roman"/>
          <w:lang w:eastAsia="ko-KR"/>
        </w:rPr>
      </w:pPr>
      <w:ins w:id="631" w:author="QCr0" w:date="2023-10-19T20:34:00Z">
        <w:r>
          <w:rPr>
            <w:rFonts w:eastAsia="Times New Roman"/>
            <w:lang w:eastAsia="ko-KR"/>
          </w:rPr>
          <w:t xml:space="preserve">Editor’s Notes: </w:t>
        </w:r>
      </w:ins>
      <w:ins w:id="632" w:author="QCr0" w:date="2023-10-19T20:36:00Z">
        <w:r w:rsidR="00141372">
          <w:rPr>
            <w:rFonts w:eastAsia="Times New Roman"/>
            <w:lang w:eastAsia="ko-KR"/>
          </w:rPr>
          <w:t>T</w:t>
        </w:r>
      </w:ins>
      <w:ins w:id="633" w:author="QCr0" w:date="2023-10-19T20:34:00Z">
        <w:r>
          <w:rPr>
            <w:rFonts w:eastAsia="Times New Roman"/>
            <w:lang w:eastAsia="ko-KR"/>
          </w:rPr>
          <w:t>he rappo</w:t>
        </w:r>
      </w:ins>
      <w:ins w:id="634"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35" w:author="QCr0" w:date="2023-10-19T20:38:00Z">
        <w:r w:rsidR="00030EDD">
          <w:rPr>
            <w:rFonts w:eastAsia="Times New Roman"/>
            <w:lang w:eastAsia="ko-KR"/>
          </w:rPr>
          <w:t xml:space="preserve">Then there can be different options to indicate which BSR table is used for a LCG, </w:t>
        </w:r>
        <w:proofErr w:type="gramStart"/>
        <w:r w:rsidR="00030EDD">
          <w:rPr>
            <w:rFonts w:eastAsia="Times New Roman"/>
            <w:lang w:eastAsia="ko-KR"/>
          </w:rPr>
          <w:t>e.g.</w:t>
        </w:r>
        <w:proofErr w:type="gramEnd"/>
        <w:r w:rsidR="00030EDD">
          <w:rPr>
            <w:rFonts w:eastAsia="Times New Roman"/>
            <w:lang w:eastAsia="ko-KR"/>
          </w:rPr>
          <w:t xml:space="preserve"> either use a bitmap such as the one used </w:t>
        </w:r>
      </w:ins>
      <w:ins w:id="636" w:author="QCr0" w:date="2023-10-19T20:39:00Z">
        <w:r w:rsidR="00030EDD">
          <w:rPr>
            <w:rFonts w:eastAsia="Times New Roman"/>
            <w:lang w:eastAsia="ko-KR"/>
          </w:rPr>
          <w:t xml:space="preserve">in the Enhanced BSR MAC CE, or use </w:t>
        </w:r>
      </w:ins>
      <w:ins w:id="637" w:author="QCr0" w:date="2023-10-22T07:59:00Z">
        <w:r w:rsidR="00367FC4">
          <w:rPr>
            <w:rFonts w:eastAsia="Times New Roman"/>
            <w:lang w:eastAsia="ko-KR"/>
          </w:rPr>
          <w:t xml:space="preserve">an </w:t>
        </w:r>
      </w:ins>
      <w:ins w:id="638" w:author="QCr0" w:date="2023-10-19T20:39:00Z">
        <w:r w:rsidR="006A60DC">
          <w:rPr>
            <w:rFonts w:eastAsia="Times New Roman"/>
            <w:lang w:eastAsia="ko-KR"/>
          </w:rPr>
          <w:t>one</w:t>
        </w:r>
      </w:ins>
      <w:ins w:id="639" w:author="QCr0" w:date="2023-10-22T07:59:00Z">
        <w:r w:rsidR="00367FC4">
          <w:rPr>
            <w:rFonts w:eastAsia="Times New Roman"/>
            <w:lang w:eastAsia="ko-KR"/>
          </w:rPr>
          <w:t>-</w:t>
        </w:r>
      </w:ins>
      <w:ins w:id="640" w:author="QCr0" w:date="2023-10-19T20:39:00Z">
        <w:r w:rsidR="006A60DC">
          <w:rPr>
            <w:rFonts w:eastAsia="Times New Roman"/>
            <w:lang w:eastAsia="ko-KR"/>
          </w:rPr>
          <w:t xml:space="preserve">bit </w:t>
        </w:r>
      </w:ins>
      <w:ins w:id="641" w:author="QCr0" w:date="2023-10-22T07:59:00Z">
        <w:r w:rsidR="00367FC4">
          <w:rPr>
            <w:rFonts w:eastAsia="Times New Roman"/>
            <w:lang w:eastAsia="ko-KR"/>
          </w:rPr>
          <w:t xml:space="preserve">indicator </w:t>
        </w:r>
      </w:ins>
      <w:ins w:id="642" w:author="QCr0" w:date="2023-10-19T20:40:00Z">
        <w:r w:rsidR="00283C00">
          <w:rPr>
            <w:rFonts w:eastAsia="Times New Roman"/>
            <w:lang w:eastAsia="ko-KR"/>
          </w:rPr>
          <w:t>between</w:t>
        </w:r>
      </w:ins>
      <w:ins w:id="643" w:author="QCr0" w:date="2023-10-19T20:39:00Z">
        <w:r w:rsidR="006A60DC">
          <w:rPr>
            <w:rFonts w:eastAsia="Times New Roman"/>
            <w:lang w:eastAsia="ko-KR"/>
          </w:rPr>
          <w:t xml:space="preserve"> the Remaining Time field </w:t>
        </w:r>
      </w:ins>
      <w:ins w:id="644" w:author="QCr0" w:date="2023-10-19T20:40:00Z">
        <w:r w:rsidR="00283C00">
          <w:rPr>
            <w:rFonts w:eastAsia="Times New Roman"/>
            <w:lang w:eastAsia="ko-KR"/>
          </w:rPr>
          <w:t>and the Buffer Size field for the purpose</w:t>
        </w:r>
      </w:ins>
      <w:ins w:id="645"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46" w:author="QCr0" w:date="2023-10-21T10:38:00Z">
        <w:r w:rsidR="00CF2AEF">
          <w:rPr>
            <w:rFonts w:eastAsia="Times New Roman"/>
            <w:lang w:eastAsia="ko-KR"/>
          </w:rPr>
          <w:t xml:space="preserve">a bit </w:t>
        </w:r>
      </w:ins>
      <w:ins w:id="647" w:author="QCr0" w:date="2023-10-19T20:41:00Z">
        <w:r w:rsidR="00F831C7">
          <w:rPr>
            <w:rFonts w:eastAsia="Times New Roman"/>
            <w:lang w:eastAsia="ko-KR"/>
          </w:rPr>
          <w:t xml:space="preserve">more efficient, </w:t>
        </w:r>
      </w:ins>
      <w:ins w:id="648" w:author="QCr0" w:date="2023-10-20T01:57:00Z">
        <w:r w:rsidR="00EB1437">
          <w:rPr>
            <w:rFonts w:eastAsia="Times New Roman"/>
            <w:lang w:eastAsia="ko-KR"/>
          </w:rPr>
          <w:t>because</w:t>
        </w:r>
      </w:ins>
      <w:ins w:id="649" w:author="QCr0" w:date="2023-10-19T20:41:00Z">
        <w:r w:rsidR="00F831C7">
          <w:rPr>
            <w:rFonts w:eastAsia="Times New Roman"/>
            <w:lang w:eastAsia="ko-KR"/>
          </w:rPr>
          <w:t xml:space="preserve"> </w:t>
        </w:r>
        <w:r w:rsidR="00231AFF">
          <w:rPr>
            <w:rFonts w:eastAsia="Times New Roman"/>
            <w:lang w:eastAsia="ko-KR"/>
          </w:rPr>
          <w:t xml:space="preserve">in </w:t>
        </w:r>
      </w:ins>
      <w:ins w:id="650" w:author="QCr0" w:date="2023-10-20T01:57:00Z">
        <w:r w:rsidR="00EB1437">
          <w:rPr>
            <w:rFonts w:eastAsia="Times New Roman"/>
            <w:lang w:eastAsia="ko-KR"/>
          </w:rPr>
          <w:t xml:space="preserve">typical </w:t>
        </w:r>
      </w:ins>
      <w:ins w:id="651" w:author="QCr0" w:date="2023-10-19T20:42:00Z">
        <w:r w:rsidR="00231AFF">
          <w:rPr>
            <w:rFonts w:eastAsia="Times New Roman"/>
            <w:lang w:eastAsia="ko-KR"/>
          </w:rPr>
          <w:t xml:space="preserve">scenarios only a small number of LCGs may be configured for delay status reporting. </w:t>
        </w:r>
      </w:ins>
      <w:ins w:id="652" w:author="QCr0" w:date="2023-10-19T20:39:00Z">
        <w:r w:rsidR="006A60DC">
          <w:rPr>
            <w:rFonts w:eastAsia="Times New Roman"/>
            <w:lang w:eastAsia="ko-KR"/>
          </w:rPr>
          <w:t xml:space="preserve"> </w:t>
        </w:r>
      </w:ins>
      <w:ins w:id="653" w:author="QCr0" w:date="2023-10-19T20:38:00Z">
        <w:r w:rsidR="00030EDD">
          <w:rPr>
            <w:rFonts w:eastAsia="Times New Roman"/>
            <w:lang w:eastAsia="ko-KR"/>
          </w:rPr>
          <w:t xml:space="preserve"> </w:t>
        </w:r>
      </w:ins>
      <w:commentRangeEnd w:id="613"/>
      <w:r w:rsidR="00EF6F81">
        <w:rPr>
          <w:rStyle w:val="ae"/>
        </w:rPr>
        <w:commentReference w:id="613"/>
      </w:r>
    </w:p>
    <w:p w14:paraId="248306AC" w14:textId="3780B288" w:rsidR="00A93414" w:rsidRDefault="00A93414" w:rsidP="00AC5346">
      <w:pPr>
        <w:overflowPunct w:val="0"/>
        <w:autoSpaceDE w:val="0"/>
        <w:autoSpaceDN w:val="0"/>
        <w:adjustRightInd w:val="0"/>
        <w:ind w:left="568" w:hanging="284"/>
        <w:textAlignment w:val="baseline"/>
        <w:rPr>
          <w:ins w:id="654" w:author="QCr0" w:date="2023-10-20T07:22:00Z"/>
          <w:rFonts w:eastAsia="Times New Roman"/>
          <w:lang w:eastAsia="ko-KR"/>
        </w:rPr>
      </w:pPr>
      <w:ins w:id="655" w:author="QCr0" w:date="2023-10-18T22:53:00Z">
        <w:r w:rsidRPr="001B29DC">
          <w:rPr>
            <w:rFonts w:eastAsia="Times New Roman"/>
            <w:lang w:eastAsia="ko-KR"/>
          </w:rPr>
          <w:t>-</w:t>
        </w:r>
        <w:r w:rsidRPr="001B29DC">
          <w:rPr>
            <w:rFonts w:eastAsia="Times New Roman"/>
            <w:lang w:eastAsia="ko-KR"/>
          </w:rPr>
          <w:tab/>
          <w:t>Buffer Size</w:t>
        </w:r>
        <w:commentRangeStart w:id="656"/>
        <w:r w:rsidRPr="001B29DC">
          <w:rPr>
            <w:rFonts w:eastAsia="Times New Roman"/>
            <w:lang w:eastAsia="ko-KR"/>
          </w:rPr>
          <w:t xml:space="preserve">: </w:t>
        </w:r>
        <w:commentRangeStart w:id="657"/>
        <w:commentRangeStart w:id="658"/>
        <w:r w:rsidRPr="001B29DC">
          <w:rPr>
            <w:rFonts w:eastAsia="Times New Roman"/>
            <w:lang w:eastAsia="ko-KR"/>
          </w:rPr>
          <w:t xml:space="preserve">The </w:t>
        </w:r>
      </w:ins>
      <w:commentRangeEnd w:id="657"/>
      <w:r w:rsidR="006F0526">
        <w:rPr>
          <w:rStyle w:val="ae"/>
        </w:rPr>
        <w:commentReference w:id="657"/>
      </w:r>
      <w:ins w:id="659" w:author="QCr0" w:date="2023-10-18T22:53:00Z">
        <w:r w:rsidRPr="001B29DC">
          <w:rPr>
            <w:rFonts w:eastAsia="Times New Roman"/>
            <w:lang w:eastAsia="ko-KR"/>
          </w:rPr>
          <w:t xml:space="preserve">Buffer Size field </w:t>
        </w:r>
      </w:ins>
      <w:ins w:id="660" w:author="QCr0" w:date="2023-10-19T20:49:00Z">
        <w:r w:rsidR="003552C0">
          <w:rPr>
            <w:rFonts w:eastAsia="Times New Roman"/>
            <w:lang w:eastAsia="ko-KR"/>
          </w:rPr>
          <w:t>indicates</w:t>
        </w:r>
      </w:ins>
      <w:ins w:id="661" w:author="QCr0" w:date="2023-10-18T22:53:00Z">
        <w:r w:rsidRPr="001B29DC">
          <w:rPr>
            <w:rFonts w:eastAsia="Times New Roman"/>
            <w:lang w:eastAsia="ko-KR"/>
          </w:rPr>
          <w:t xml:space="preserve"> the </w:t>
        </w:r>
      </w:ins>
      <w:ins w:id="662" w:author="QCr0" w:date="2023-10-19T20:49:00Z">
        <w:r w:rsidR="003552C0">
          <w:rPr>
            <w:rFonts w:eastAsia="Times New Roman"/>
            <w:lang w:eastAsia="ko-KR"/>
          </w:rPr>
          <w:t xml:space="preserve">total </w:t>
        </w:r>
      </w:ins>
      <w:ins w:id="663" w:author="QCr0" w:date="2023-10-19T20:44:00Z">
        <w:r w:rsidR="00BD1922" w:rsidRPr="00BD1922">
          <w:rPr>
            <w:rFonts w:eastAsia="Times New Roman"/>
            <w:lang w:eastAsia="ko-KR"/>
          </w:rPr>
          <w:t xml:space="preserve">size of </w:t>
        </w:r>
      </w:ins>
      <w:ins w:id="664" w:author="QCr0" w:date="2023-10-19T20:47:00Z">
        <w:r w:rsidR="00883CAF">
          <w:rPr>
            <w:rFonts w:eastAsia="Times New Roman"/>
            <w:lang w:eastAsia="ko-KR"/>
          </w:rPr>
          <w:t>al</w:t>
        </w:r>
        <w:commentRangeStart w:id="665"/>
        <w:r w:rsidR="00883CAF">
          <w:rPr>
            <w:rFonts w:eastAsia="Times New Roman"/>
            <w:lang w:eastAsia="ko-KR"/>
          </w:rPr>
          <w:t xml:space="preserve">l </w:t>
        </w:r>
      </w:ins>
      <w:ins w:id="666" w:author="QCr0" w:date="2023-10-19T20:44:00Z">
        <w:r w:rsidR="00BD1922" w:rsidRPr="00BD1922">
          <w:rPr>
            <w:rFonts w:eastAsia="Times New Roman"/>
            <w:lang w:eastAsia="ko-KR"/>
          </w:rPr>
          <w:t xml:space="preserve">PDUs </w:t>
        </w:r>
      </w:ins>
      <w:ins w:id="667" w:author="QCr0" w:date="2023-10-20T02:07:00Z">
        <w:r w:rsidR="00051655">
          <w:rPr>
            <w:rFonts w:eastAsia="Times New Roman"/>
            <w:lang w:eastAsia="ko-KR"/>
          </w:rPr>
          <w:t>that</w:t>
        </w:r>
      </w:ins>
      <w:ins w:id="668" w:author="QCr0" w:date="2023-10-20T02:05:00Z">
        <w:r w:rsidR="00B6564C">
          <w:rPr>
            <w:rFonts w:eastAsia="Times New Roman"/>
            <w:lang w:eastAsia="ko-KR"/>
          </w:rPr>
          <w:t xml:space="preserve"> are in the same P</w:t>
        </w:r>
      </w:ins>
      <w:commentRangeEnd w:id="665"/>
      <w:r w:rsidR="00C34EB8">
        <w:rPr>
          <w:rStyle w:val="ae"/>
        </w:rPr>
        <w:commentReference w:id="665"/>
      </w:r>
      <w:ins w:id="669" w:author="QCr0" w:date="2023-10-20T02:05:00Z">
        <w:r w:rsidR="00B6564C">
          <w:rPr>
            <w:rFonts w:eastAsia="Times New Roman"/>
            <w:lang w:eastAsia="ko-KR"/>
          </w:rPr>
          <w:t xml:space="preserve">DU set as the PDU </w:t>
        </w:r>
      </w:ins>
      <w:ins w:id="670" w:author="QCr0" w:date="2023-10-20T02:07:00Z">
        <w:r w:rsidR="00051655">
          <w:rPr>
            <w:rFonts w:eastAsia="Times New Roman"/>
            <w:lang w:eastAsia="ko-KR"/>
          </w:rPr>
          <w:t>which</w:t>
        </w:r>
      </w:ins>
      <w:ins w:id="671" w:author="QCr0" w:date="2023-10-20T02:05:00Z">
        <w:r w:rsidR="00B6564C">
          <w:rPr>
            <w:rFonts w:eastAsia="Times New Roman"/>
            <w:lang w:eastAsia="ko-KR"/>
          </w:rPr>
          <w:t xml:space="preserve"> triggered the DSR</w:t>
        </w:r>
      </w:ins>
      <w:ins w:id="672" w:author="QCr0" w:date="2023-10-19T20:48:00Z">
        <w:r w:rsidR="00101238">
          <w:rPr>
            <w:rFonts w:eastAsia="Times New Roman"/>
            <w:lang w:eastAsia="ko-KR"/>
          </w:rPr>
          <w:t xml:space="preserve"> </w:t>
        </w:r>
      </w:ins>
      <w:ins w:id="673" w:author="QCr0" w:date="2023-10-20T02:07:00Z">
        <w:r w:rsidR="00E3699C">
          <w:rPr>
            <w:rFonts w:eastAsia="Times New Roman"/>
            <w:lang w:eastAsia="ko-KR"/>
          </w:rPr>
          <w:t>for th</w:t>
        </w:r>
      </w:ins>
      <w:ins w:id="674" w:author="QCr0" w:date="2023-10-20T02:08:00Z">
        <w:r w:rsidR="00E3699C">
          <w:rPr>
            <w:rFonts w:eastAsia="Times New Roman"/>
            <w:lang w:eastAsia="ko-KR"/>
          </w:rPr>
          <w:t xml:space="preserve">e corresponding logical channel group </w:t>
        </w:r>
      </w:ins>
      <w:ins w:id="675" w:author="QCr0" w:date="2023-10-20T02:06:00Z">
        <w:r w:rsidR="002E350B">
          <w:rPr>
            <w:rFonts w:eastAsia="Times New Roman"/>
            <w:lang w:eastAsia="ko-KR"/>
          </w:rPr>
          <w:t xml:space="preserve">and have </w:t>
        </w:r>
      </w:ins>
      <w:ins w:id="676" w:author="QCr0" w:date="2023-10-19T20:48:00Z">
        <w:r w:rsidR="00101238">
          <w:rPr>
            <w:rFonts w:eastAsia="Times New Roman"/>
            <w:lang w:eastAsia="ko-KR"/>
          </w:rPr>
          <w:t xml:space="preserve">remaining times </w:t>
        </w:r>
      </w:ins>
      <w:ins w:id="677" w:author="QCr0" w:date="2023-10-19T20:44:00Z">
        <w:r w:rsidR="00BD1922" w:rsidRPr="00BD1922">
          <w:rPr>
            <w:rFonts w:eastAsia="Times New Roman"/>
            <w:lang w:eastAsia="ko-KR"/>
          </w:rPr>
          <w:t>below</w:t>
        </w:r>
      </w:ins>
      <w:ins w:id="678" w:author="QCr0" w:date="2023-10-20T07:22:00Z">
        <w:r w:rsidR="00FF77CD">
          <w:rPr>
            <w:rFonts w:eastAsia="Times New Roman"/>
            <w:lang w:eastAsia="ko-KR"/>
          </w:rPr>
          <w:t xml:space="preserve"> the</w:t>
        </w:r>
      </w:ins>
      <w:ins w:id="679" w:author="QCr0" w:date="2023-10-19T20:44:00Z">
        <w:r w:rsidR="00BD1922" w:rsidRPr="00BD1922">
          <w:rPr>
            <w:rFonts w:eastAsia="Times New Roman"/>
            <w:lang w:eastAsia="ko-KR"/>
          </w:rPr>
          <w:t xml:space="preserve"> </w:t>
        </w:r>
      </w:ins>
      <w:proofErr w:type="spellStart"/>
      <w:ins w:id="680" w:author="QCr0" w:date="2023-10-20T07:22:00Z">
        <w:r w:rsidR="00FF77CD" w:rsidRPr="00257C31">
          <w:rPr>
            <w:i/>
            <w:lang w:eastAsia="ko-KR"/>
          </w:rPr>
          <w:t>remainingTimeThreshold</w:t>
        </w:r>
        <w:proofErr w:type="spellEnd"/>
        <w:r w:rsidR="00FF77CD">
          <w:rPr>
            <w:rFonts w:eastAsia="Times New Roman"/>
            <w:lang w:eastAsia="ko-KR"/>
          </w:rPr>
          <w:t xml:space="preserve"> </w:t>
        </w:r>
      </w:ins>
      <w:ins w:id="681" w:author="QCr0" w:date="2023-10-19T20:49:00Z">
        <w:r w:rsidR="003552C0">
          <w:rPr>
            <w:rFonts w:eastAsia="Times New Roman"/>
            <w:lang w:eastAsia="ko-KR"/>
          </w:rPr>
          <w:t xml:space="preserve">at the time </w:t>
        </w:r>
      </w:ins>
      <w:ins w:id="682" w:author="QCr0" w:date="2023-10-19T20:52:00Z">
        <w:r w:rsidR="00AB338A">
          <w:rPr>
            <w:rFonts w:eastAsia="Times New Roman"/>
            <w:lang w:eastAsia="ko-KR"/>
          </w:rPr>
          <w:t>when the MAC PDU which contains this</w:t>
        </w:r>
      </w:ins>
      <w:ins w:id="683" w:author="QCr0" w:date="2023-10-19T20:49:00Z">
        <w:r w:rsidR="003552C0">
          <w:rPr>
            <w:rFonts w:eastAsia="Times New Roman"/>
            <w:lang w:eastAsia="ko-KR"/>
          </w:rPr>
          <w:t xml:space="preserve"> DSR MAC CE</w:t>
        </w:r>
      </w:ins>
      <w:ins w:id="684" w:author="QCr0" w:date="2023-10-19T20:52:00Z">
        <w:r w:rsidR="00AB338A">
          <w:rPr>
            <w:rFonts w:eastAsia="Times New Roman"/>
            <w:lang w:eastAsia="ko-KR"/>
          </w:rPr>
          <w:t xml:space="preserve"> </w:t>
        </w:r>
      </w:ins>
      <w:ins w:id="685" w:author="QCr0" w:date="2023-10-20T01:58:00Z">
        <w:r w:rsidR="00437FD8">
          <w:rPr>
            <w:rFonts w:eastAsia="Times New Roman"/>
            <w:lang w:eastAsia="ko-KR"/>
          </w:rPr>
          <w:t>is assembled</w:t>
        </w:r>
      </w:ins>
      <w:commentRangeStart w:id="686"/>
      <w:ins w:id="687" w:author="QCr0" w:date="2023-10-19T20:44:00Z">
        <w:r w:rsidR="00BD1922" w:rsidRPr="00BD1922">
          <w:rPr>
            <w:rFonts w:eastAsia="Times New Roman"/>
            <w:lang w:eastAsia="ko-KR"/>
          </w:rPr>
          <w:t xml:space="preserve">, if </w:t>
        </w:r>
      </w:ins>
      <w:proofErr w:type="spellStart"/>
      <w:ins w:id="688" w:author="QCr0" w:date="2023-10-20T01:59:00Z">
        <w:r w:rsidR="001E4568" w:rsidRPr="00EE397A">
          <w:rPr>
            <w:rFonts w:eastAsia="Times New Roman"/>
            <w:i/>
            <w:iCs/>
            <w:lang w:eastAsia="ko-KR"/>
          </w:rPr>
          <w:t>pdu-SetDiscard</w:t>
        </w:r>
      </w:ins>
      <w:proofErr w:type="spellEnd"/>
      <w:ins w:id="689" w:author="QCr0" w:date="2023-10-19T20:50:00Z">
        <w:r w:rsidR="003552C0">
          <w:rPr>
            <w:rFonts w:eastAsia="Times New Roman"/>
            <w:lang w:eastAsia="ko-KR"/>
          </w:rPr>
          <w:t xml:space="preserve"> </w:t>
        </w:r>
      </w:ins>
      <w:ins w:id="690" w:author="QCr0" w:date="2023-10-19T20:44:00Z">
        <w:r w:rsidR="00BD1922" w:rsidRPr="00BD1922">
          <w:rPr>
            <w:rFonts w:eastAsia="Times New Roman"/>
            <w:lang w:eastAsia="ko-KR"/>
          </w:rPr>
          <w:t>is configured</w:t>
        </w:r>
      </w:ins>
      <w:commentRangeEnd w:id="686"/>
      <w:r w:rsidR="00CD327F">
        <w:rPr>
          <w:rStyle w:val="ae"/>
        </w:rPr>
        <w:commentReference w:id="686"/>
      </w:r>
      <w:ins w:id="691" w:author="QCr0" w:date="2023-10-19T20:44:00Z">
        <w:r w:rsidR="00BD1922" w:rsidRPr="00BD1922">
          <w:rPr>
            <w:rFonts w:eastAsia="Times New Roman"/>
            <w:lang w:eastAsia="ko-KR"/>
          </w:rPr>
          <w:t xml:space="preserve">.  </w:t>
        </w:r>
      </w:ins>
      <w:commentRangeEnd w:id="658"/>
      <w:r w:rsidR="00E438A5">
        <w:rPr>
          <w:rStyle w:val="ae"/>
        </w:rPr>
        <w:commentReference w:id="658"/>
      </w:r>
      <w:commentRangeEnd w:id="656"/>
      <w:r w:rsidR="00090F77">
        <w:rPr>
          <w:rStyle w:val="ae"/>
        </w:rPr>
        <w:commentReference w:id="656"/>
      </w:r>
      <w:ins w:id="692" w:author="QCr0" w:date="2023-10-19T20:54:00Z">
        <w:r w:rsidR="00360A69">
          <w:rPr>
            <w:rFonts w:eastAsia="Times New Roman"/>
            <w:lang w:eastAsia="ko-KR"/>
          </w:rPr>
          <w:t>Th</w:t>
        </w:r>
      </w:ins>
      <w:ins w:id="693" w:author="QCr0" w:date="2023-10-20T02:09:00Z">
        <w:r w:rsidR="003C1CC4">
          <w:rPr>
            <w:rFonts w:eastAsia="Times New Roman"/>
            <w:lang w:eastAsia="ko-KR"/>
          </w:rPr>
          <w:t>is</w:t>
        </w:r>
      </w:ins>
      <w:ins w:id="694" w:author="QCr0" w:date="2023-10-20T02:10:00Z">
        <w:r w:rsidR="00B00BC0">
          <w:rPr>
            <w:rFonts w:eastAsia="Times New Roman"/>
            <w:lang w:eastAsia="ko-KR"/>
          </w:rPr>
          <w:t xml:space="preserve"> total</w:t>
        </w:r>
      </w:ins>
      <w:ins w:id="695" w:author="QCr0" w:date="2023-10-20T02:09:00Z">
        <w:r w:rsidR="003C1CC4">
          <w:rPr>
            <w:rFonts w:eastAsia="Times New Roman"/>
            <w:lang w:eastAsia="ko-KR"/>
          </w:rPr>
          <w:t xml:space="preserve"> </w:t>
        </w:r>
      </w:ins>
      <w:ins w:id="696" w:author="QCr0" w:date="2023-10-19T20:54:00Z">
        <w:r w:rsidR="00AC5346">
          <w:rPr>
            <w:rFonts w:eastAsia="Times New Roman"/>
            <w:lang w:eastAsia="ko-KR"/>
          </w:rPr>
          <w:t xml:space="preserve">size </w:t>
        </w:r>
      </w:ins>
      <w:ins w:id="697" w:author="QCr0" w:date="2023-10-19T20:56:00Z">
        <w:r w:rsidR="00D31686">
          <w:rPr>
            <w:rFonts w:eastAsia="Times New Roman"/>
            <w:lang w:eastAsia="ko-KR"/>
          </w:rPr>
          <w:t xml:space="preserve">is </w:t>
        </w:r>
      </w:ins>
      <w:ins w:id="698" w:author="QCr0" w:date="2023-10-19T20:54:00Z">
        <w:r w:rsidR="00AC5346">
          <w:rPr>
            <w:rFonts w:eastAsia="Times New Roman"/>
            <w:lang w:eastAsia="ko-KR"/>
          </w:rPr>
          <w:t xml:space="preserve">calculated </w:t>
        </w:r>
      </w:ins>
      <w:ins w:id="699" w:author="QCr0" w:date="2023-10-18T22:53:00Z">
        <w:r w:rsidRPr="001B29DC">
          <w:rPr>
            <w:rFonts w:eastAsia="Times New Roman"/>
            <w:lang w:eastAsia="ko-KR"/>
          </w:rPr>
          <w:t xml:space="preserve">according to the data volume calculation procedure in TS 38.322 [3] and </w:t>
        </w:r>
      </w:ins>
      <w:ins w:id="700" w:author="QCr0" w:date="2023-10-19T20:54:00Z">
        <w:r w:rsidR="00AC5346">
          <w:rPr>
            <w:rFonts w:eastAsia="Times New Roman"/>
            <w:lang w:eastAsia="ko-KR"/>
          </w:rPr>
          <w:t xml:space="preserve">TS </w:t>
        </w:r>
      </w:ins>
      <w:ins w:id="701" w:author="QCr0" w:date="2023-10-18T22:53:00Z">
        <w:r w:rsidRPr="001B29DC">
          <w:rPr>
            <w:rFonts w:eastAsia="Times New Roman"/>
            <w:lang w:eastAsia="ko-KR"/>
          </w:rPr>
          <w:t>38.323 [4]</w:t>
        </w:r>
      </w:ins>
      <w:ins w:id="702" w:author="QCr0" w:date="2023-10-20T02:14:00Z">
        <w:r w:rsidR="006D3562">
          <w:rPr>
            <w:rFonts w:eastAsia="Times New Roman"/>
            <w:lang w:eastAsia="ko-KR"/>
          </w:rPr>
          <w:t xml:space="preserve"> and is </w:t>
        </w:r>
        <w:commentRangeStart w:id="703"/>
        <w:r w:rsidR="006D3562">
          <w:rPr>
            <w:rFonts w:eastAsia="Times New Roman"/>
            <w:lang w:eastAsia="ko-KR"/>
          </w:rPr>
          <w:t>indicated</w:t>
        </w:r>
      </w:ins>
      <w:commentRangeEnd w:id="703"/>
      <w:r w:rsidR="00532F3D">
        <w:rPr>
          <w:rStyle w:val="ae"/>
        </w:rPr>
        <w:commentReference w:id="703"/>
      </w:r>
      <w:ins w:id="704" w:author="QCr0" w:date="2023-10-20T02:14:00Z">
        <w:r w:rsidR="006D3562">
          <w:rPr>
            <w:rFonts w:eastAsia="Times New Roman"/>
            <w:lang w:eastAsia="ko-KR"/>
          </w:rPr>
          <w:t xml:space="preserve"> in bytes</w:t>
        </w:r>
      </w:ins>
      <w:ins w:id="705" w:author="QCr0" w:date="2023-10-18T22:53:00Z">
        <w:r w:rsidRPr="001B29DC">
          <w:rPr>
            <w:rFonts w:eastAsia="Times New Roman"/>
            <w:lang w:eastAsia="ko-KR"/>
          </w:rPr>
          <w:t xml:space="preserve">. </w:t>
        </w:r>
      </w:ins>
      <w:commentRangeStart w:id="706"/>
      <w:ins w:id="707" w:author="QCr0" w:date="2023-10-20T02:03:00Z">
        <w:r w:rsidR="004B1D3E">
          <w:rPr>
            <w:rFonts w:eastAsia="Times New Roman"/>
            <w:lang w:eastAsia="ko-KR"/>
          </w:rPr>
          <w:t xml:space="preserve">If the </w:t>
        </w:r>
      </w:ins>
      <w:ins w:id="708" w:author="QCr0" w:date="2023-10-20T02:10:00Z">
        <w:r w:rsidR="003C1CC4">
          <w:rPr>
            <w:rFonts w:eastAsia="Times New Roman"/>
            <w:lang w:eastAsia="ko-KR"/>
          </w:rPr>
          <w:t xml:space="preserve">corresponding </w:t>
        </w:r>
      </w:ins>
      <w:ins w:id="709"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710" w:author="QCr0" w:date="2023-10-20T02:10:00Z">
        <w:r w:rsidR="00B00BC0">
          <w:rPr>
            <w:rFonts w:eastAsia="Times New Roman"/>
            <w:lang w:eastAsia="ko-KR"/>
          </w:rPr>
          <w:t xml:space="preserve">this total size </w:t>
        </w:r>
      </w:ins>
      <w:ins w:id="711" w:author="QCr0" w:date="2023-10-20T02:03:00Z">
        <w:r w:rsidR="004B1D3E" w:rsidRPr="004B1D3E">
          <w:rPr>
            <w:rFonts w:eastAsia="Times New Roman"/>
            <w:lang w:eastAsia="ko-KR"/>
          </w:rPr>
          <w:t>is within the range of the BSR table specified in Table 6.1.3.1a-x</w:t>
        </w:r>
      </w:ins>
      <w:ins w:id="712" w:author="QCr0" w:date="2023-10-20T02:11:00Z">
        <w:r w:rsidR="00B00BC0">
          <w:rPr>
            <w:rFonts w:eastAsia="Times New Roman"/>
            <w:lang w:eastAsia="ko-KR"/>
          </w:rPr>
          <w:t xml:space="preserve">, the MAC entity shall use </w:t>
        </w:r>
      </w:ins>
      <w:ins w:id="713"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714" w:author="QCr0" w:date="2023-10-20T02:02:00Z">
        <w:r w:rsidR="00C37B0A">
          <w:rPr>
            <w:rFonts w:eastAsia="Times New Roman"/>
            <w:lang w:eastAsia="ko-KR"/>
          </w:rPr>
          <w:t xml:space="preserve">. </w:t>
        </w:r>
      </w:ins>
      <w:ins w:id="715" w:author="QCr0" w:date="2023-10-20T02:12:00Z">
        <w:r w:rsidR="00DF2929">
          <w:rPr>
            <w:rFonts w:eastAsia="Times New Roman"/>
            <w:lang w:eastAsia="ko-KR"/>
          </w:rPr>
          <w:t xml:space="preserve">Otherwise, the </w:t>
        </w:r>
      </w:ins>
      <w:ins w:id="716" w:author="QCr0" w:date="2023-10-20T02:13:00Z">
        <w:r w:rsidR="00651163">
          <w:rPr>
            <w:rFonts w:eastAsia="Times New Roman"/>
            <w:lang w:eastAsia="ko-KR"/>
          </w:rPr>
          <w:t xml:space="preserve">MAC entity shall use the </w:t>
        </w:r>
      </w:ins>
      <w:ins w:id="717" w:author="QCr0" w:date="2023-10-20T02:12:00Z">
        <w:r w:rsidR="00DF2929" w:rsidRPr="004B1D3E">
          <w:rPr>
            <w:rFonts w:eastAsia="Times New Roman"/>
            <w:lang w:eastAsia="ko-KR"/>
          </w:rPr>
          <w:t>BSR table specified in Table 6.1.3.1</w:t>
        </w:r>
      </w:ins>
      <w:ins w:id="718" w:author="QCr0" w:date="2023-10-20T02:13:00Z">
        <w:r w:rsidR="00651163">
          <w:rPr>
            <w:rFonts w:eastAsia="Times New Roman"/>
            <w:lang w:eastAsia="ko-KR"/>
          </w:rPr>
          <w:t xml:space="preserve">. </w:t>
        </w:r>
      </w:ins>
      <w:ins w:id="719" w:author="QCr0" w:date="2023-10-18T22:53:00Z">
        <w:r w:rsidRPr="001B29DC">
          <w:rPr>
            <w:rFonts w:eastAsia="Times New Roman"/>
            <w:lang w:eastAsia="ko-KR"/>
          </w:rPr>
          <w:t xml:space="preserve">The length of this field is </w:t>
        </w:r>
      </w:ins>
      <w:ins w:id="720" w:author="QCr0" w:date="2023-10-21T10:40:00Z">
        <w:r w:rsidR="00EE397A">
          <w:rPr>
            <w:rFonts w:eastAsia="Times New Roman"/>
            <w:lang w:eastAsia="ko-KR"/>
          </w:rPr>
          <w:t>8 bits</w:t>
        </w:r>
      </w:ins>
      <w:ins w:id="721" w:author="QCr0" w:date="2023-10-18T22:53:00Z">
        <w:r w:rsidRPr="001B29DC">
          <w:rPr>
            <w:rFonts w:eastAsia="Times New Roman"/>
            <w:lang w:eastAsia="ko-KR"/>
          </w:rPr>
          <w:t>.</w:t>
        </w:r>
      </w:ins>
      <w:ins w:id="722" w:author="QCr0" w:date="2023-10-20T02:01:00Z">
        <w:r w:rsidR="000F6890">
          <w:rPr>
            <w:rFonts w:eastAsia="Times New Roman"/>
            <w:lang w:eastAsia="ko-KR"/>
          </w:rPr>
          <w:t xml:space="preserve"> </w:t>
        </w:r>
      </w:ins>
      <w:commentRangeEnd w:id="706"/>
      <w:r w:rsidR="0082748D">
        <w:rPr>
          <w:rStyle w:val="ae"/>
        </w:rPr>
        <w:commentReference w:id="706"/>
      </w:r>
    </w:p>
    <w:p w14:paraId="43318697" w14:textId="7F4E26A7" w:rsidR="00CF5A03" w:rsidRPr="001B29DC" w:rsidRDefault="00CF5A03" w:rsidP="00EE397A">
      <w:pPr>
        <w:overflowPunct w:val="0"/>
        <w:autoSpaceDE w:val="0"/>
        <w:autoSpaceDN w:val="0"/>
        <w:adjustRightInd w:val="0"/>
        <w:ind w:left="1260" w:hanging="1260"/>
        <w:textAlignment w:val="baseline"/>
        <w:rPr>
          <w:ins w:id="723" w:author="QCr0" w:date="2023-10-18T22:53:00Z"/>
          <w:rFonts w:eastAsia="Times New Roman"/>
          <w:lang w:eastAsia="ko-KR"/>
        </w:rPr>
      </w:pPr>
      <w:ins w:id="724" w:author="QCr0" w:date="2023-10-20T07:22:00Z">
        <w:r>
          <w:rPr>
            <w:rFonts w:eastAsia="Times New Roman"/>
            <w:lang w:eastAsia="ko-KR"/>
          </w:rPr>
          <w:t xml:space="preserve">Editor’s Notes: FFS how to report buffer size when </w:t>
        </w:r>
      </w:ins>
      <w:ins w:id="725" w:author="QCr0" w:date="2023-10-20T07:23:00Z">
        <w:r>
          <w:rPr>
            <w:rFonts w:eastAsia="Times New Roman"/>
            <w:lang w:eastAsia="ko-KR"/>
          </w:rPr>
          <w:t>PDU-set based discard is not configured.</w:t>
        </w:r>
      </w:ins>
      <w:ins w:id="726"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727" w:author="QCr0" w:date="2023-10-19T21:11:00Z"/>
          <w:rFonts w:eastAsia="Times New Roman"/>
          <w:bCs/>
          <w:noProof/>
          <w:color w:val="000000" w:themeColor="text1"/>
          <w:lang w:eastAsia="ko-KR"/>
        </w:rPr>
      </w:pPr>
      <w:ins w:id="728"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29" w:author="QCr0" w:date="2023-10-19T20:59:00Z">
        <w:r>
          <w:rPr>
            <w:rFonts w:eastAsia="Times New Roman"/>
            <w:bCs/>
            <w:noProof/>
            <w:color w:val="000000" w:themeColor="text1"/>
            <w:lang w:eastAsia="ko-KR"/>
          </w:rPr>
          <w:t xml:space="preserve">. </w:t>
        </w:r>
      </w:ins>
      <w:ins w:id="730" w:author="QCr0" w:date="2023-10-19T21:00:00Z">
        <w:r w:rsidR="007B6FEC">
          <w:rPr>
            <w:rFonts w:eastAsia="Times New Roman"/>
            <w:bCs/>
            <w:noProof/>
            <w:color w:val="000000" w:themeColor="text1"/>
            <w:lang w:eastAsia="ko-KR"/>
          </w:rPr>
          <w:t>The</w:t>
        </w:r>
      </w:ins>
      <w:ins w:id="731" w:author="QCr0" w:date="2023-10-19T21:02:00Z">
        <w:r w:rsidR="000904F6">
          <w:rPr>
            <w:rFonts w:eastAsia="Times New Roman"/>
            <w:bCs/>
            <w:noProof/>
            <w:color w:val="000000" w:themeColor="text1"/>
            <w:lang w:eastAsia="ko-KR"/>
          </w:rPr>
          <w:t>se three fields for differe</w:t>
        </w:r>
      </w:ins>
      <w:ins w:id="732" w:author="QCr0" w:date="2023-10-20T07:23:00Z">
        <w:r w:rsidR="00D745DF">
          <w:rPr>
            <w:rFonts w:eastAsia="Times New Roman"/>
            <w:bCs/>
            <w:noProof/>
            <w:color w:val="000000" w:themeColor="text1"/>
            <w:lang w:eastAsia="ko-KR"/>
          </w:rPr>
          <w:t>n</w:t>
        </w:r>
      </w:ins>
      <w:ins w:id="733" w:author="QCr0" w:date="2023-10-19T21:02:00Z">
        <w:r w:rsidR="000904F6">
          <w:rPr>
            <w:rFonts w:eastAsia="Times New Roman"/>
            <w:bCs/>
            <w:noProof/>
            <w:color w:val="000000" w:themeColor="text1"/>
            <w:lang w:eastAsia="ko-KR"/>
          </w:rPr>
          <w:t>t logical channel groups</w:t>
        </w:r>
      </w:ins>
      <w:ins w:id="734"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545BEB" w:rsidP="00465454">
      <w:pPr>
        <w:keepNext/>
        <w:keepLines/>
        <w:overflowPunct w:val="0"/>
        <w:autoSpaceDE w:val="0"/>
        <w:autoSpaceDN w:val="0"/>
        <w:adjustRightInd w:val="0"/>
        <w:spacing w:before="60"/>
        <w:jc w:val="center"/>
        <w:textAlignment w:val="baseline"/>
        <w:rPr>
          <w:ins w:id="735" w:author="QCr0" w:date="2023-10-19T21:13:00Z"/>
        </w:rPr>
      </w:pPr>
      <w:ins w:id="736" w:author="QCr0" w:date="2023-10-19T21:12:00Z">
        <w:r>
          <w:rPr>
            <w:rFonts w:eastAsia="Times New Roman"/>
            <w:bCs/>
            <w:noProof/>
            <w:color w:val="000000" w:themeColor="text1"/>
            <w:lang w:eastAsia="ko-KR"/>
          </w:rPr>
          <w:object w:dxaOrig="5833" w:dyaOrig="3877" w14:anchorId="6401D6C2">
            <v:shape id="_x0000_i1026" type="#_x0000_t75" alt="" style="width:242.9pt;height:162.7pt;mso-width-percent:0;mso-height-percent:0;mso-width-percent:0;mso-height-percent:0" o:ole="">
              <v:imagedata r:id="rId23" o:title=""/>
            </v:shape>
            <o:OLEObject Type="Embed" ProgID="Visio.Drawing.15" ShapeID="_x0000_i1026" DrawAspect="Content" ObjectID="_1759938078" r:id="rId24"/>
          </w:object>
        </w:r>
      </w:ins>
    </w:p>
    <w:p w14:paraId="76E44EBB" w14:textId="12E4983C" w:rsidR="00465454" w:rsidRPr="00EE397A" w:rsidRDefault="00465454" w:rsidP="00EE397A">
      <w:pPr>
        <w:pStyle w:val="afc"/>
        <w:jc w:val="center"/>
        <w:rPr>
          <w:rFonts w:ascii="Arial" w:eastAsia="Times New Roman" w:hAnsi="Arial" w:cs="Arial"/>
          <w:b/>
          <w:bCs/>
          <w:i w:val="0"/>
          <w:iCs w:val="0"/>
          <w:noProof/>
          <w:color w:val="000000" w:themeColor="text1"/>
          <w:sz w:val="20"/>
          <w:szCs w:val="20"/>
          <w:lang w:eastAsia="ko-KR"/>
        </w:rPr>
      </w:pPr>
      <w:ins w:id="737" w:author="QCr0" w:date="2023-10-19T21:13:00Z">
        <w:r w:rsidRPr="00EE397A">
          <w:rPr>
            <w:rFonts w:ascii="Arial" w:hAnsi="Arial" w:cs="Arial"/>
            <w:b/>
            <w:bCs/>
            <w:i w:val="0"/>
            <w:iCs w:val="0"/>
            <w:color w:val="000000" w:themeColor="text1"/>
            <w:sz w:val="20"/>
            <w:szCs w:val="20"/>
          </w:rPr>
          <w:t xml:space="preserve">Figure </w:t>
        </w:r>
      </w:ins>
      <w:ins w:id="738"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39"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40"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41" w:author="QCr0" w:date="2023-10-15T20:19:00Z"/>
          <w:rFonts w:ascii="Arial" w:eastAsia="Times New Roman" w:hAnsi="Arial"/>
          <w:sz w:val="24"/>
          <w:lang w:eastAsia="ko-KR"/>
        </w:rPr>
      </w:pPr>
      <w:ins w:id="742"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743" w:author="QCr0" w:date="2023-10-15T20:23:00Z">
        <w:r w:rsidR="00A0387E">
          <w:rPr>
            <w:rFonts w:ascii="Arial" w:eastAsia="Times New Roman" w:hAnsi="Arial"/>
            <w:sz w:val="24"/>
            <w:lang w:eastAsia="ko-KR"/>
          </w:rPr>
          <w:t>y</w:t>
        </w:r>
      </w:ins>
      <w:proofErr w:type="gramEnd"/>
      <w:ins w:id="744"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45" w:author="QCr0" w:date="2023-10-15T20:19:00Z"/>
          <w:rFonts w:eastAsia="Times New Roman"/>
          <w:bCs/>
          <w:noProof/>
          <w:color w:val="000000" w:themeColor="text1"/>
          <w:lang w:eastAsia="ko-KR"/>
        </w:rPr>
      </w:pPr>
      <w:commentRangeStart w:id="746"/>
      <w:commentRangeStart w:id="747"/>
      <w:commentRangeStart w:id="748"/>
      <w:ins w:id="749" w:author="QCr0" w:date="2023-10-15T20:19:00Z">
        <w:r w:rsidRPr="00E107B4">
          <w:rPr>
            <w:rFonts w:eastAsia="Times New Roman"/>
            <w:bCs/>
            <w:noProof/>
            <w:color w:val="000000" w:themeColor="text1"/>
            <w:lang w:eastAsia="ko-KR"/>
          </w:rPr>
          <w:t xml:space="preserve">The </w:t>
        </w:r>
      </w:ins>
      <w:ins w:id="750" w:author="QCr0" w:date="2023-10-15T20:20:00Z">
        <w:r w:rsidR="00A40545">
          <w:rPr>
            <w:rFonts w:eastAsia="Times New Roman"/>
            <w:bCs/>
            <w:noProof/>
            <w:color w:val="000000" w:themeColor="text1"/>
            <w:lang w:eastAsia="ko-KR"/>
          </w:rPr>
          <w:t>PSI-Based PDU Discard Activation/Deactivation</w:t>
        </w:r>
      </w:ins>
      <w:ins w:id="751"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52" w:author="QCr0" w:date="2023-10-15T21:04:00Z">
        <w:r w:rsidR="00A350E1">
          <w:rPr>
            <w:rFonts w:eastAsia="Times New Roman"/>
            <w:bCs/>
            <w:noProof/>
            <w:color w:val="000000" w:themeColor="text1"/>
            <w:lang w:eastAsia="ko-KR"/>
          </w:rPr>
          <w:t>1</w:t>
        </w:r>
      </w:ins>
      <w:ins w:id="753"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54" w:author="QCr0" w:date="2023-10-15T20:19:00Z"/>
          <w:color w:val="000000" w:themeColor="text1"/>
        </w:rPr>
      </w:pPr>
      <w:ins w:id="755" w:author="QCr0" w:date="2023-10-15T20:23:00Z">
        <w:r>
          <w:t xml:space="preserve">It has a fixed size of </w:t>
        </w:r>
        <w:commentRangeStart w:id="756"/>
        <w:r>
          <w:t>zero bits</w:t>
        </w:r>
      </w:ins>
      <w:commentRangeEnd w:id="756"/>
      <w:r w:rsidR="00744ADC">
        <w:rPr>
          <w:rStyle w:val="ae"/>
        </w:rPr>
        <w:commentReference w:id="756"/>
      </w:r>
      <w:ins w:id="757" w:author="QCr0" w:date="2023-10-15T20:23:00Z">
        <w:r>
          <w:t>.</w:t>
        </w:r>
      </w:ins>
      <w:commentRangeEnd w:id="746"/>
      <w:r w:rsidR="002E1D20">
        <w:rPr>
          <w:rStyle w:val="ae"/>
        </w:rPr>
        <w:commentReference w:id="746"/>
      </w:r>
      <w:commentRangeEnd w:id="747"/>
      <w:r w:rsidR="00E337C0">
        <w:rPr>
          <w:rStyle w:val="ae"/>
        </w:rPr>
        <w:commentReference w:id="747"/>
      </w:r>
      <w:commentRangeEnd w:id="748"/>
      <w:r w:rsidR="00744ADC">
        <w:rPr>
          <w:rStyle w:val="ae"/>
        </w:rPr>
        <w:commentReference w:id="748"/>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3"/>
        <w:rPr>
          <w:lang w:eastAsia="ko-KR"/>
        </w:rPr>
      </w:pPr>
      <w:bookmarkStart w:id="758" w:name="_Toc29239902"/>
      <w:bookmarkStart w:id="759" w:name="_Toc37296319"/>
      <w:bookmarkStart w:id="760" w:name="_Toc46490450"/>
      <w:bookmarkStart w:id="761" w:name="_Toc52752145"/>
      <w:bookmarkStart w:id="762" w:name="_Toc52796607"/>
      <w:bookmarkStart w:id="763"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758"/>
      <w:bookmarkEnd w:id="759"/>
      <w:bookmarkEnd w:id="760"/>
      <w:bookmarkEnd w:id="761"/>
      <w:bookmarkEnd w:id="762"/>
      <w:bookmarkEnd w:id="763"/>
    </w:p>
    <w:p w14:paraId="15A9DF7C" w14:textId="77777777" w:rsidR="0044260C" w:rsidRPr="00E87D15" w:rsidRDefault="0044260C" w:rsidP="0044260C">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64" w:name="_Hlk97830562"/>
      <w:r w:rsidRPr="00E87D15">
        <w:rPr>
          <w:noProof/>
        </w:rPr>
        <w:t>, 6.2.1-1c</w:t>
      </w:r>
      <w:bookmarkEnd w:id="764"/>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65" w:author="QCr0" w:date="2023-10-21T10:42:00Z">
              <w:r w:rsidRPr="00E87D15" w:rsidDel="00166FC9">
                <w:rPr>
                  <w:noProof/>
                  <w:lang w:eastAsia="ko-KR"/>
                </w:rPr>
                <w:delText>46</w:delText>
              </w:r>
            </w:del>
            <w:ins w:id="766"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67" w:author="QCr0" w:date="2023-10-21T10:41:00Z"/>
        </w:trPr>
        <w:tc>
          <w:tcPr>
            <w:tcW w:w="1701" w:type="dxa"/>
          </w:tcPr>
          <w:p w14:paraId="3F20ECEE" w14:textId="0B7D2F24" w:rsidR="00166FC9" w:rsidRPr="00E87D15" w:rsidRDefault="00166FC9" w:rsidP="00617032">
            <w:pPr>
              <w:pStyle w:val="TAC"/>
              <w:rPr>
                <w:ins w:id="768" w:author="QCr0" w:date="2023-10-21T10:41:00Z"/>
                <w:noProof/>
                <w:lang w:eastAsia="ko-KR"/>
              </w:rPr>
            </w:pPr>
            <w:commentRangeStart w:id="769"/>
            <w:commentRangeStart w:id="770"/>
            <w:ins w:id="771" w:author="QCr0" w:date="2023-10-21T10:42:00Z">
              <w:r>
                <w:rPr>
                  <w:noProof/>
                  <w:lang w:eastAsia="ko-KR"/>
                </w:rPr>
                <w:t>46</w:t>
              </w:r>
            </w:ins>
          </w:p>
        </w:tc>
        <w:tc>
          <w:tcPr>
            <w:tcW w:w="5670" w:type="dxa"/>
          </w:tcPr>
          <w:p w14:paraId="6D2E4E16" w14:textId="051CF51B" w:rsidR="00166FC9" w:rsidRPr="00E87D15" w:rsidRDefault="00166FC9" w:rsidP="00617032">
            <w:pPr>
              <w:pStyle w:val="TAL"/>
              <w:rPr>
                <w:ins w:id="772" w:author="QCr0" w:date="2023-10-21T10:41:00Z"/>
                <w:noProof/>
                <w:lang w:eastAsia="ko-KR"/>
              </w:rPr>
            </w:pPr>
            <w:ins w:id="773" w:author="QCr0" w:date="2023-10-21T10:42:00Z">
              <w:r>
                <w:rPr>
                  <w:noProof/>
                  <w:lang w:eastAsia="ko-KR"/>
                </w:rPr>
                <w:t xml:space="preserve">PSI-Based PDU </w:t>
              </w:r>
              <w:commentRangeStart w:id="774"/>
              <w:r>
                <w:rPr>
                  <w:noProof/>
                  <w:lang w:eastAsia="ko-KR"/>
                </w:rPr>
                <w:t>Discard</w:t>
              </w:r>
            </w:ins>
            <w:commentRangeEnd w:id="774"/>
            <w:r w:rsidR="00F85215">
              <w:rPr>
                <w:rStyle w:val="ae"/>
                <w:rFonts w:ascii="Times New Roman" w:hAnsi="Times New Roman"/>
              </w:rPr>
              <w:commentReference w:id="774"/>
            </w:r>
            <w:ins w:id="775" w:author="QCr0" w:date="2023-10-21T10:42:00Z">
              <w:r>
                <w:rPr>
                  <w:noProof/>
                  <w:lang w:eastAsia="ko-KR"/>
                </w:rPr>
                <w:t xml:space="preserve"> Activation/Deactivation</w:t>
              </w:r>
            </w:ins>
            <w:commentRangeEnd w:id="769"/>
            <w:r w:rsidR="008931C9">
              <w:rPr>
                <w:rStyle w:val="ae"/>
                <w:rFonts w:ascii="Times New Roman" w:hAnsi="Times New Roman"/>
              </w:rPr>
              <w:commentReference w:id="769"/>
            </w:r>
            <w:r w:rsidR="0003262E">
              <w:rPr>
                <w:rStyle w:val="ae"/>
                <w:rFonts w:ascii="Times New Roman" w:hAnsi="Times New Roman"/>
              </w:rPr>
              <w:commentReference w:id="770"/>
            </w:r>
          </w:p>
        </w:tc>
      </w:tr>
      <w:commentRangeEnd w:id="770"/>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76"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76"/>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77" w:author="QCr0" w:date="2023-10-15T20:58:00Z">
              <w:r w:rsidRPr="00E87D15" w:rsidDel="00EA5A0D">
                <w:rPr>
                  <w:rFonts w:eastAsia="Malgun Gothic"/>
                  <w:lang w:eastAsia="ko-KR"/>
                </w:rPr>
                <w:delText>228</w:delText>
              </w:r>
            </w:del>
            <w:ins w:id="778"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79" w:author="QCr0" w:date="2023-10-15T20:58:00Z">
              <w:r w:rsidRPr="00E87D15" w:rsidDel="00EA5A0D">
                <w:rPr>
                  <w:rFonts w:eastAsia="Malgun Gothic"/>
                  <w:lang w:eastAsia="ko-KR"/>
                </w:rPr>
                <w:delText>292</w:delText>
              </w:r>
            </w:del>
            <w:ins w:id="780"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81"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82"/>
            <w:ins w:id="783" w:author="QCr0" w:date="2023-10-15T20:57:00Z">
              <w:r>
                <w:rPr>
                  <w:rFonts w:eastAsia="Malgun Gothic"/>
                  <w:lang w:eastAsia="ko-KR"/>
                </w:rPr>
                <w:t>291</w:t>
              </w:r>
            </w:ins>
            <w:commentRangeEnd w:id="782"/>
            <w:r w:rsidR="00F85215">
              <w:rPr>
                <w:rStyle w:val="ae"/>
                <w:rFonts w:ascii="Times New Roman" w:hAnsi="Times New Roman"/>
              </w:rPr>
              <w:commentReference w:id="782"/>
            </w:r>
          </w:p>
        </w:tc>
        <w:tc>
          <w:tcPr>
            <w:tcW w:w="3969" w:type="dxa"/>
          </w:tcPr>
          <w:p w14:paraId="09336D53" w14:textId="3D11869E" w:rsidR="0005029C" w:rsidRPr="00E87D15" w:rsidRDefault="00EA5A0D" w:rsidP="00617032">
            <w:pPr>
              <w:pStyle w:val="TAL"/>
              <w:rPr>
                <w:lang w:eastAsia="ko-KR"/>
              </w:rPr>
            </w:pPr>
            <w:ins w:id="784"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85"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86"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87"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88" w:author="QCr0" w:date="2023-10-15T20:58:00Z"/>
          <w:color w:val="C00000"/>
        </w:rPr>
      </w:pPr>
      <w:commentRangeStart w:id="789"/>
      <w:commentRangeStart w:id="790"/>
      <w:del w:id="791"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89"/>
      <w:r w:rsidR="008931C9">
        <w:rPr>
          <w:rStyle w:val="ae"/>
        </w:rPr>
        <w:commentReference w:id="789"/>
      </w:r>
      <w:commentRangeEnd w:id="790"/>
      <w:r w:rsidR="00B36696">
        <w:rPr>
          <w:rStyle w:val="ae"/>
        </w:rPr>
        <w:commentReference w:id="790"/>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Xiaomi (Yujian)" w:date="2023-10-27T17:35:00Z" w:initials="YZ">
    <w:p w14:paraId="01120A68" w14:textId="45B6750A" w:rsidR="00F05ACA" w:rsidRDefault="00F05ACA">
      <w:pPr>
        <w:pStyle w:val="af"/>
      </w:pPr>
      <w:r>
        <w:rPr>
          <w:rStyle w:val="ae"/>
        </w:rPr>
        <w:annotationRef/>
      </w:r>
      <w:r>
        <w:rPr>
          <w:rFonts w:hint="eastAsia"/>
          <w:lang w:eastAsia="zh-CN"/>
        </w:rPr>
        <w:t>P</w:t>
      </w:r>
      <w:r>
        <w:rPr>
          <w:lang w:eastAsia="zh-CN"/>
        </w:rPr>
        <w:t>lease use latest Rel-17 version (17.6.0) as baseline</w:t>
      </w:r>
      <w:r>
        <w:rPr>
          <w:rFonts w:hint="eastAsia"/>
          <w:lang w:eastAsia="zh-CN"/>
        </w:rPr>
        <w:t>.</w:t>
      </w:r>
    </w:p>
  </w:comment>
  <w:comment w:id="2" w:author="Xiaomi (Yujian)" w:date="2023-10-27T17:35:00Z" w:initials="YZ">
    <w:p w14:paraId="2426C762" w14:textId="051158E7" w:rsidR="00F05ACA" w:rsidRDefault="00F05ACA">
      <w:pPr>
        <w:pStyle w:val="af"/>
      </w:pPr>
      <w:r>
        <w:rPr>
          <w:rStyle w:val="ae"/>
        </w:rPr>
        <w:annotationRef/>
      </w:r>
      <w:r>
        <w:rPr>
          <w:rFonts w:hint="eastAsia"/>
          <w:lang w:eastAsia="zh-CN"/>
        </w:rPr>
        <w:t>G</w:t>
      </w:r>
      <w:r>
        <w:rPr>
          <w:lang w:eastAsia="zh-CN"/>
        </w:rPr>
        <w:t>eneral comment: a running CR should contain all the changes relative to the baseline version (v17.6.0) instead of only having changes relative to the last endorsed version.</w:t>
      </w:r>
    </w:p>
  </w:comment>
  <w:comment w:id="3" w:author="QC" w:date="2023-10-24T15:05:00Z" w:initials="QC">
    <w:p w14:paraId="34ACE2BF" w14:textId="4EFF507C" w:rsidR="003057D8" w:rsidRDefault="003057D8" w:rsidP="00171D43">
      <w:pPr>
        <w:pStyle w:val="af"/>
      </w:pPr>
      <w:r>
        <w:rPr>
          <w:rStyle w:val="ae"/>
        </w:rPr>
        <w:annotationRef/>
      </w:r>
      <w:r>
        <w:t>new</w:t>
      </w:r>
    </w:p>
  </w:comment>
  <w:comment w:id="4" w:author="QCr0" w:date="2023-10-24T15:05:00Z" w:initials="QCr0">
    <w:p w14:paraId="479B8417" w14:textId="77777777" w:rsidR="003057D8" w:rsidRDefault="003057D8" w:rsidP="00171D43">
      <w:pPr>
        <w:pStyle w:val="af"/>
      </w:pPr>
      <w:r>
        <w:rPr>
          <w:rStyle w:val="ae"/>
        </w:rPr>
        <w:annotationRef/>
      </w:r>
      <w:r>
        <w:t>done</w:t>
      </w:r>
    </w:p>
  </w:comment>
  <w:comment w:id="5" w:author="QC" w:date="2023-10-24T15:05:00Z" w:initials="QC">
    <w:p w14:paraId="259D61F5" w14:textId="17DC599E" w:rsidR="003057D8" w:rsidRDefault="003057D8" w:rsidP="00171D43">
      <w:pPr>
        <w:pStyle w:val="af"/>
      </w:pPr>
      <w:r>
        <w:rPr>
          <w:rStyle w:val="ae"/>
        </w:rPr>
        <w:annotationRef/>
      </w:r>
      <w:r>
        <w:t>new</w:t>
      </w:r>
    </w:p>
  </w:comment>
  <w:comment w:id="6" w:author="QCr0" w:date="2023-10-24T15:05:00Z" w:initials="QCr0">
    <w:p w14:paraId="3338BD0E" w14:textId="77777777" w:rsidR="003057D8" w:rsidRDefault="003057D8" w:rsidP="00171D43">
      <w:pPr>
        <w:pStyle w:val="af"/>
      </w:pPr>
      <w:r>
        <w:rPr>
          <w:rStyle w:val="ae"/>
        </w:rPr>
        <w:annotationRef/>
      </w:r>
      <w:r>
        <w:t>done</w:t>
      </w:r>
    </w:p>
  </w:comment>
  <w:comment w:id="7" w:author="QC" w:date="2023-10-24T15:05:00Z" w:initials="QC">
    <w:p w14:paraId="0CF723BD" w14:textId="05AE5A95" w:rsidR="003057D8" w:rsidRDefault="003057D8" w:rsidP="00497F29">
      <w:pPr>
        <w:pStyle w:val="af"/>
      </w:pPr>
      <w:r>
        <w:rPr>
          <w:rStyle w:val="ae"/>
        </w:rPr>
        <w:annotationRef/>
      </w:r>
      <w:r>
        <w:t>new</w:t>
      </w:r>
    </w:p>
  </w:comment>
  <w:comment w:id="8" w:author="QCr0" w:date="2023-10-24T15:05:00Z" w:initials="QCr0">
    <w:p w14:paraId="64280385" w14:textId="77777777" w:rsidR="003057D8" w:rsidRDefault="003057D8" w:rsidP="00171D43">
      <w:pPr>
        <w:pStyle w:val="af"/>
      </w:pPr>
      <w:r>
        <w:rPr>
          <w:rStyle w:val="ae"/>
        </w:rPr>
        <w:annotationRef/>
      </w:r>
      <w:r>
        <w:t>new</w:t>
      </w:r>
    </w:p>
  </w:comment>
  <w:comment w:id="9" w:author="QCr0" w:date="2023-10-24T15:05:00Z" w:initials="QCr0">
    <w:p w14:paraId="7F45AFDD" w14:textId="77777777" w:rsidR="003057D8" w:rsidRDefault="003057D8" w:rsidP="00171D43">
      <w:pPr>
        <w:pStyle w:val="af"/>
      </w:pPr>
      <w:r>
        <w:rPr>
          <w:rStyle w:val="ae"/>
        </w:rPr>
        <w:annotationRef/>
      </w:r>
      <w:r>
        <w:t>done</w:t>
      </w:r>
    </w:p>
  </w:comment>
  <w:comment w:id="11" w:author="QC" w:date="2023-10-24T15:05:00Z" w:initials="QC">
    <w:p w14:paraId="7B853793" w14:textId="010CA29A" w:rsidR="003057D8" w:rsidRDefault="003057D8" w:rsidP="00171D43">
      <w:pPr>
        <w:pStyle w:val="af"/>
      </w:pPr>
      <w:r>
        <w:rPr>
          <w:rStyle w:val="ae"/>
        </w:rPr>
        <w:annotationRef/>
      </w:r>
      <w:r>
        <w:t>new</w:t>
      </w:r>
    </w:p>
  </w:comment>
  <w:comment w:id="70" w:author="Huawei-YinghaoGuo" w:date="2023-10-26T10:18:00Z" w:initials="H">
    <w:p w14:paraId="25AFB67D" w14:textId="77777777" w:rsidR="003057D8" w:rsidRDefault="003057D8" w:rsidP="00C90446">
      <w:pPr>
        <w:pStyle w:val="af"/>
        <w:rPr>
          <w:lang w:eastAsia="zh-CN"/>
        </w:rPr>
      </w:pPr>
      <w:r>
        <w:rPr>
          <w:rStyle w:val="ae"/>
        </w:rPr>
        <w:annotationRef/>
      </w:r>
      <w:r>
        <w:rPr>
          <w:lang w:eastAsia="zh-CN"/>
        </w:rPr>
        <w:t xml:space="preserve">This procedure is only in the phase of UL grant reception but not in the phase of MAC PDU generation in section 5.4.2. How can the MAC entity </w:t>
      </w:r>
      <w:r>
        <w:rPr>
          <w:lang w:eastAsia="zh-CN"/>
        </w:rPr>
        <w:t>determines whether “a configured uplink grant is available for use”?</w:t>
      </w:r>
    </w:p>
    <w:p w14:paraId="60F8AF34" w14:textId="77777777" w:rsidR="003057D8" w:rsidRDefault="003057D8" w:rsidP="00C90446">
      <w:pPr>
        <w:pStyle w:val="af"/>
      </w:pPr>
    </w:p>
    <w:p w14:paraId="14C8A965" w14:textId="48C4DAAF" w:rsidR="003057D8" w:rsidRDefault="003057D8" w:rsidP="00C90446">
      <w:pPr>
        <w:pStyle w:val="af"/>
      </w:pPr>
      <w:r>
        <w:rPr>
          <w:lang w:eastAsia="zh-CN"/>
        </w:rPr>
        <w:t>It should be determined at each MAC PDU generation in 5.4.2.1, not in this clause.</w:t>
      </w:r>
    </w:p>
  </w:comment>
  <w:comment w:id="74" w:author="MediaTek Inc." w:date="2023-10-27T14:13:00Z" w:initials="3GPP">
    <w:p w14:paraId="68DEC2D2" w14:textId="2056A860" w:rsidR="003057D8" w:rsidRDefault="003057D8">
      <w:pPr>
        <w:pStyle w:val="af"/>
      </w:pPr>
      <w:r>
        <w:rPr>
          <w:rStyle w:val="ae"/>
        </w:rPr>
        <w:annotationRef/>
      </w:r>
      <w:r w:rsidRPr="00202816">
        <w:t>Shouldn't this be 'and'? Otherwise only one condition needs to be true for the CG to be considered available.</w:t>
      </w:r>
    </w:p>
  </w:comment>
  <w:comment w:id="80" w:author="MediaTek Inc." w:date="2023-10-27T14:13:00Z" w:initials="3GPP">
    <w:p w14:paraId="6EC6CBC9" w14:textId="4955940B" w:rsidR="003057D8" w:rsidRDefault="003057D8">
      <w:pPr>
        <w:pStyle w:val="af"/>
      </w:pPr>
      <w:r>
        <w:rPr>
          <w:rStyle w:val="ae"/>
        </w:rPr>
        <w:annotationRef/>
      </w:r>
      <w:r w:rsidRPr="00202816">
        <w:t>Double negative - easier to just state 'is considered valid as specified in...'</w:t>
      </w:r>
    </w:p>
  </w:comment>
  <w:comment w:id="58" w:author="Apple" w:date="2023-10-24T15:05:00Z" w:initials="MOU">
    <w:p w14:paraId="596F0531" w14:textId="77777777" w:rsidR="003057D8" w:rsidRDefault="003057D8" w:rsidP="00171D43">
      <w:r>
        <w:rPr>
          <w:rStyle w:val="a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9" w:author="Chunli" w:date="2023-10-26T15:42:00Z" w:initials="Chunli">
    <w:p w14:paraId="3374596A" w14:textId="77777777" w:rsidR="003057D8" w:rsidRDefault="003057D8" w:rsidP="002F7C2B">
      <w:pPr>
        <w:pStyle w:val="af"/>
      </w:pPr>
      <w:r>
        <w:rPr>
          <w:rStyle w:val="ae"/>
        </w:rPr>
        <w:annotationRef/>
      </w:r>
      <w:r>
        <w:t>Agree we don't need to have this separately here. Enough to add the case of indicated as unused to the existing text below about not considered as valid.</w:t>
      </w:r>
    </w:p>
  </w:comment>
  <w:comment w:id="60" w:author="MediaTek Inc." w:date="2023-10-27T14:12:00Z" w:initials="3GPP">
    <w:p w14:paraId="2E7E91B3" w14:textId="241A34E6" w:rsidR="003057D8" w:rsidRDefault="003057D8">
      <w:pPr>
        <w:pStyle w:val="af"/>
      </w:pPr>
      <w:r>
        <w:rPr>
          <w:rStyle w:val="ae"/>
        </w:rPr>
        <w:annotationRef/>
      </w:r>
      <w:r w:rsidRPr="002E1AC9">
        <w:t xml:space="preserve">If issue lies with 'available', then we can use a different term here - </w:t>
      </w:r>
      <w:r w:rsidRPr="002E1AC9">
        <w:t>e.g. usable. However this proposed structure is useful compared to the earlier text as it covers both unused indication and valid CG. Earlier text did not cover the valid CG case.</w:t>
      </w:r>
    </w:p>
  </w:comment>
  <w:comment w:id="61" w:author="Apple" w:date="2023-10-27T09:24:00Z" w:initials="MOU">
    <w:p w14:paraId="278913A6" w14:textId="77777777" w:rsidR="005C3114" w:rsidRDefault="009C0942" w:rsidP="006439B6">
      <w:r>
        <w:rPr>
          <w:rStyle w:val="ae"/>
        </w:rPr>
        <w:annotationRef/>
      </w:r>
      <w:r w:rsidR="005C3114">
        <w:t xml:space="preserve">We should minimise the additional definitions, there is no need to further add terms such as “available” or “usable”. </w:t>
      </w:r>
      <w:r w:rsidR="005C3114">
        <w:cr/>
      </w:r>
      <w:r w:rsidR="005C3114">
        <w:cr/>
        <w:t>If we really want to capture “valid grants”, we can simply add this to the original text such as:</w:t>
      </w:r>
      <w:r w:rsidR="005C3114">
        <w:cr/>
      </w:r>
      <w:r w:rsidR="005C3114">
        <w:cr/>
      </w:r>
      <w:r w:rsidR="005C3114">
        <w:rPr>
          <w:i/>
          <w:iCs/>
        </w:rPr>
        <w:t xml:space="preserve">For each Serving Cell and each </w:t>
      </w:r>
      <w:r w:rsidR="005C3114">
        <w:rPr>
          <w:i/>
          <w:iCs/>
          <w:color w:val="FF0000"/>
          <w:u w:val="single"/>
        </w:rPr>
        <w:t xml:space="preserve">valid </w:t>
      </w:r>
      <w:r w:rsidR="005C3114">
        <w:rPr>
          <w:i/>
          <w:iCs/>
        </w:rPr>
        <w:t xml:space="preserve">configured uplink grant </w:t>
      </w:r>
      <w:r w:rsidR="005C3114">
        <w:rPr>
          <w:i/>
          <w:iCs/>
          <w:color w:val="FF0000"/>
          <w:u w:val="single"/>
        </w:rPr>
        <w:t>(according to clause 6.1 in TS38.214 [7])</w:t>
      </w:r>
      <w:r w:rsidR="005C3114">
        <w:rPr>
          <w:i/>
          <w:iCs/>
          <w:color w:val="FF0000"/>
        </w:rPr>
        <w:t xml:space="preserve"> ….</w:t>
      </w:r>
    </w:p>
  </w:comment>
  <w:comment w:id="62" w:author="Xiaomi (Yujian)" w:date="2023-10-27T17:36:00Z" w:initials="YZ">
    <w:p w14:paraId="7ED9876D" w14:textId="77777777" w:rsidR="00F05ACA" w:rsidRDefault="00F05ACA" w:rsidP="00F05ACA">
      <w:pPr>
        <w:pStyle w:val="af"/>
        <w:rPr>
          <w:lang w:eastAsia="zh-CN"/>
        </w:rPr>
      </w:pPr>
      <w:r>
        <w:rPr>
          <w:rStyle w:val="ae"/>
        </w:rPr>
        <w:annotationRef/>
      </w:r>
      <w:r>
        <w:rPr>
          <w:rFonts w:hint="eastAsia"/>
          <w:lang w:eastAsia="zh-CN"/>
        </w:rPr>
        <w:t>A</w:t>
      </w:r>
      <w:r>
        <w:rPr>
          <w:lang w:eastAsia="zh-CN"/>
        </w:rPr>
        <w:t xml:space="preserve">gree with Apple in general. If we go with current approach, there are some issues with current changes: </w:t>
      </w:r>
    </w:p>
    <w:p w14:paraId="7A2D58C8" w14:textId="77777777" w:rsidR="00F05ACA" w:rsidRDefault="00F05ACA" w:rsidP="00F05ACA">
      <w:pPr>
        <w:pStyle w:val="af"/>
        <w:rPr>
          <w:lang w:eastAsia="zh-CN"/>
        </w:rPr>
      </w:pPr>
    </w:p>
    <w:p w14:paraId="38B3EF10" w14:textId="77777777" w:rsidR="00F05ACA" w:rsidRDefault="00F05ACA" w:rsidP="00F05ACA">
      <w:pPr>
        <w:pStyle w:val="af"/>
        <w:numPr>
          <w:ilvl w:val="0"/>
          <w:numId w:val="48"/>
        </w:numPr>
        <w:rPr>
          <w:lang w:eastAsia="zh-CN"/>
        </w:rPr>
      </w:pPr>
      <w:r w:rsidRPr="00CC396F">
        <w:rPr>
          <w:lang w:eastAsia="zh-CN"/>
        </w:rPr>
        <w:t xml:space="preserve">The “or” relation should be “and”? For example, an invalid CG can pass the first condition when “or” is used, according to RAN1 agreement “A transmitted CG PUSCH, carries UTO-UCI that is applicable to the Nu consecutive and valid CG PUSCH TOs, starting with </w:t>
      </w:r>
      <w:r w:rsidRPr="00CC396F">
        <w:rPr>
          <w:lang w:eastAsia="zh-CN"/>
        </w:rPr>
        <w:t>UTO_offset from the end of the transmitted CG PUSCH”.</w:t>
      </w:r>
    </w:p>
    <w:p w14:paraId="69E6FCC5" w14:textId="77777777" w:rsidR="00F05ACA" w:rsidRDefault="00F05ACA" w:rsidP="00F05ACA">
      <w:pPr>
        <w:pStyle w:val="af"/>
        <w:rPr>
          <w:lang w:eastAsia="zh-CN"/>
        </w:rPr>
      </w:pPr>
    </w:p>
    <w:p w14:paraId="5D7C081A" w14:textId="77777777" w:rsidR="00F05ACA" w:rsidRDefault="00F05ACA" w:rsidP="00F05ACA">
      <w:pPr>
        <w:pStyle w:val="af"/>
        <w:numPr>
          <w:ilvl w:val="0"/>
          <w:numId w:val="48"/>
        </w:numPr>
        <w:rPr>
          <w:lang w:eastAsia="zh-CN"/>
        </w:rPr>
      </w:pPr>
      <w:r>
        <w:rPr>
          <w:lang w:eastAsia="zh-CN"/>
        </w:rPr>
        <w:t xml:space="preserve"> </w:t>
      </w:r>
      <w:r>
        <w:rPr>
          <w:rFonts w:hint="eastAsia"/>
          <w:lang w:eastAsia="zh-CN"/>
        </w:rPr>
        <w:t>T</w:t>
      </w:r>
      <w:r>
        <w:rPr>
          <w:lang w:eastAsia="zh-CN"/>
        </w:rPr>
        <w:t>he “2&gt;” should be “1&gt;”?</w:t>
      </w:r>
    </w:p>
    <w:p w14:paraId="7A4FB4EB" w14:textId="77777777" w:rsidR="00F05ACA" w:rsidRDefault="00F05ACA" w:rsidP="00F05ACA">
      <w:pPr>
        <w:pStyle w:val="af"/>
        <w:rPr>
          <w:lang w:eastAsia="zh-CN"/>
        </w:rPr>
      </w:pPr>
    </w:p>
    <w:p w14:paraId="616BDB49" w14:textId="6E3BAE68" w:rsidR="00F05ACA" w:rsidRDefault="00F05ACA" w:rsidP="00F05ACA">
      <w:pPr>
        <w:pStyle w:val="af"/>
        <w:numPr>
          <w:ilvl w:val="0"/>
          <w:numId w:val="48"/>
        </w:numPr>
      </w:pPr>
      <w:r>
        <w:rPr>
          <w:lang w:eastAsia="zh-CN"/>
        </w:rPr>
        <w:t xml:space="preserve"> The 2</w:t>
      </w:r>
      <w:r w:rsidRPr="00F05ACA">
        <w:rPr>
          <w:vertAlign w:val="superscript"/>
          <w:lang w:eastAsia="zh-CN"/>
        </w:rPr>
        <w:t>nd</w:t>
      </w:r>
      <w:r>
        <w:rPr>
          <w:lang w:eastAsia="zh-CN"/>
        </w:rPr>
        <w:t xml:space="preserve"> bullet might be simplified to “if it is associated with a valid multi-PUSCH configured grant specified in the clause 6.1 in TS</w:t>
      </w:r>
      <w:r>
        <w:rPr>
          <w:rFonts w:hint="eastAsia"/>
          <w:lang w:eastAsia="zh-CN"/>
        </w:rPr>
        <w:t xml:space="preserve"> </w:t>
      </w:r>
      <w:r>
        <w:rPr>
          <w:lang w:eastAsia="zh-CN"/>
        </w:rPr>
        <w:t>38.214 [7]”</w:t>
      </w:r>
    </w:p>
  </w:comment>
  <w:comment w:id="90" w:author="Apple" w:date="2023-10-24T15:05:00Z" w:initials="MOU">
    <w:p w14:paraId="1946691D" w14:textId="37C18AC9" w:rsidR="003057D8" w:rsidRDefault="003057D8" w:rsidP="00171D43">
      <w:r>
        <w:rPr>
          <w:rStyle w:val="ae"/>
        </w:rPr>
        <w:annotationRef/>
      </w:r>
      <w:r>
        <w:t xml:space="preserve">As commented above, we think the original text is </w:t>
      </w:r>
      <w:r>
        <w:t>more clear.</w:t>
      </w:r>
    </w:p>
  </w:comment>
  <w:comment w:id="89" w:author="Hyunjeong Kang (Samsung)" w:date="2023-10-26T17:23:00Z" w:initials="HJ">
    <w:p w14:paraId="308194EB" w14:textId="5678E857" w:rsidR="003057D8" w:rsidRPr="009D082C" w:rsidRDefault="003057D8">
      <w:pPr>
        <w:pStyle w:val="af"/>
        <w:rPr>
          <w:rFonts w:eastAsia="Malgun Gothic"/>
          <w:lang w:eastAsia="ko-KR"/>
        </w:rPr>
      </w:pPr>
      <w:r>
        <w:rPr>
          <w:rStyle w:val="a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98" w:author="Huawei-YinghaoGuo" w:date="2023-10-26T17:20:00Z" w:initials="H">
    <w:p w14:paraId="1C780AC4" w14:textId="77777777" w:rsidR="003057D8" w:rsidRDefault="003057D8">
      <w:pPr>
        <w:pStyle w:val="af"/>
        <w:rPr>
          <w:lang w:eastAsia="zh-CN"/>
        </w:rPr>
      </w:pPr>
      <w:r>
        <w:rPr>
          <w:rStyle w:val="ae"/>
        </w:rPr>
        <w:annotationRef/>
      </w:r>
      <w:r>
        <w:rPr>
          <w:rFonts w:hint="eastAsia"/>
          <w:lang w:eastAsia="zh-CN"/>
        </w:rPr>
        <w:t>T</w:t>
      </w:r>
      <w:r>
        <w:rPr>
          <w:lang w:eastAsia="zh-CN"/>
        </w:rPr>
        <w:t xml:space="preserve">he RRC parameter should not be directly used here. For actual transmission within a </w:t>
      </w:r>
      <w:r>
        <w:rPr>
          <w:lang w:eastAsia="zh-CN"/>
        </w:rPr>
        <w:t>mult-PUSCH CG period, the UE should determine PUSCH occasion possible to be transmitted based on the UL/DL slot format and impacts from the other signals, e.g., SSB.</w:t>
      </w:r>
    </w:p>
    <w:p w14:paraId="42E31792" w14:textId="4BFC858B" w:rsidR="003057D8" w:rsidRDefault="003057D8">
      <w:pPr>
        <w:pStyle w:val="af"/>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3057D8" w:rsidRPr="00E837F2" w:rsidRDefault="003057D8">
      <w:pPr>
        <w:pStyle w:val="af"/>
        <w:rPr>
          <w:lang w:eastAsia="zh-CN"/>
        </w:rPr>
      </w:pPr>
    </w:p>
  </w:comment>
  <w:comment w:id="97" w:author="Xiaomi (Yujian)" w:date="2023-10-27T17:38:00Z" w:initials="YZ">
    <w:p w14:paraId="57B82FD3" w14:textId="7D6DFBCE" w:rsidR="00760D44" w:rsidRDefault="00760D44">
      <w:pPr>
        <w:pStyle w:val="af"/>
      </w:pPr>
      <w:r>
        <w:rPr>
          <w:rStyle w:val="ae"/>
        </w:rPr>
        <w:annotationRef/>
      </w:r>
      <w:r>
        <w:rPr>
          <w:rFonts w:eastAsia="等线"/>
          <w:lang w:eastAsia="zh-CN"/>
        </w:rPr>
        <w:t>Our</w:t>
      </w:r>
      <w:r>
        <w:rPr>
          <w:rStyle w:val="ae"/>
        </w:rPr>
        <w:annotationRef/>
      </w:r>
      <w:r>
        <w:rPr>
          <w:rFonts w:eastAsia="等线"/>
          <w:lang w:eastAsia="zh-CN"/>
        </w:rPr>
        <w:t xml:space="preserve"> understanding is that </w:t>
      </w:r>
      <w:r w:rsidRPr="00574E9E">
        <w:rPr>
          <w:i/>
          <w:iCs/>
          <w:noProof/>
          <w:lang w:eastAsia="ko-KR"/>
        </w:rPr>
        <w:t>numberOfPUSCH-PerPeriod</w:t>
      </w:r>
      <w:r>
        <w:rPr>
          <w:noProof/>
          <w:lang w:eastAsia="ko-KR"/>
        </w:rPr>
        <w:t xml:space="preserve"> is parameter</w:t>
      </w:r>
      <w:r>
        <w:rPr>
          <w:rFonts w:eastAsia="等线"/>
          <w:lang w:eastAsia="zh-CN"/>
        </w:rPr>
        <w:t xml:space="preserve"> </w:t>
      </w:r>
      <w:r w:rsidRPr="00FD6F9F">
        <w:rPr>
          <w:rFonts w:eastAsia="等线"/>
          <w:i/>
          <w:iCs/>
          <w:lang w:eastAsia="zh-CN"/>
        </w:rPr>
        <w:t>nrofSlotsInCG-Period-r18</w:t>
      </w:r>
      <w:r>
        <w:rPr>
          <w:rFonts w:eastAsia="等线"/>
          <w:lang w:eastAsia="zh-CN"/>
        </w:rPr>
        <w:t xml:space="preserve"> </w:t>
      </w:r>
      <w:r>
        <w:rPr>
          <w:noProof/>
          <w:lang w:eastAsia="ko-KR"/>
        </w:rPr>
        <w:t xml:space="preserve">in RRC running CR (which is also used in RAN1 TS 38.214 </w:t>
      </w:r>
      <w:r>
        <w:rPr>
          <w:rFonts w:hint="eastAsia"/>
          <w:noProof/>
          <w:lang w:eastAsia="zh-CN"/>
        </w:rPr>
        <w:t>clau</w:t>
      </w:r>
      <w:r>
        <w:rPr>
          <w:noProof/>
          <w:lang w:eastAsia="ko-KR"/>
        </w:rPr>
        <w:t>se 6.1). Alignment between MAC and RRC</w:t>
      </w:r>
      <w:r w:rsidRPr="00FD6F9F">
        <w:rPr>
          <w:rFonts w:eastAsia="Times New Roman"/>
          <w:noProof/>
          <w:lang w:eastAsia="ko-KR"/>
        </w:rPr>
        <w:t xml:space="preserve"> running CR </w:t>
      </w:r>
      <w:r>
        <w:rPr>
          <w:rFonts w:eastAsia="Times New Roman"/>
          <w:noProof/>
          <w:lang w:eastAsia="ko-KR"/>
        </w:rPr>
        <w:t xml:space="preserve">on the naming </w:t>
      </w:r>
      <w:r w:rsidRPr="00FD6F9F">
        <w:rPr>
          <w:rFonts w:eastAsia="Times New Roman"/>
          <w:noProof/>
          <w:lang w:eastAsia="ko-KR"/>
        </w:rPr>
        <w:t>is needed.</w:t>
      </w:r>
    </w:p>
  </w:comment>
  <w:comment w:id="100" w:author="MediaTek Inc." w:date="2023-10-27T14:14:00Z" w:initials="3GPP">
    <w:p w14:paraId="4DD3CC79" w14:textId="38B50DF2" w:rsidR="003057D8" w:rsidRDefault="003057D8" w:rsidP="00202816">
      <w:pPr>
        <w:pStyle w:val="af"/>
      </w:pPr>
      <w:r>
        <w:rPr>
          <w:rStyle w:val="ae"/>
        </w:rPr>
        <w:annotationRef/>
      </w:r>
      <w:r>
        <w:t>Shouldn't this be first valid configured grant as it is possible that the first CG occasion could be invalid?</w:t>
      </w:r>
    </w:p>
    <w:p w14:paraId="51582535" w14:textId="77777777" w:rsidR="003057D8" w:rsidRDefault="003057D8" w:rsidP="00202816">
      <w:pPr>
        <w:pStyle w:val="af"/>
      </w:pPr>
    </w:p>
    <w:p w14:paraId="63FB2EC0" w14:textId="3D9847A2" w:rsidR="003057D8" w:rsidRDefault="003057D8" w:rsidP="00202816">
      <w:pPr>
        <w:pStyle w:val="af"/>
      </w:pPr>
      <w:r>
        <w:t>PS. This text should be in tracked changes as we don't have Rel-18 specs yet. It's difficult to see the impact of the XR WI without keeping track of the changes.</w:t>
      </w:r>
    </w:p>
  </w:comment>
  <w:comment w:id="101" w:author="MediaTek Inc." w:date="2023-10-27T14:16:00Z" w:initials="3GPP">
    <w:p w14:paraId="4E53E827" w14:textId="77777777" w:rsidR="003057D8" w:rsidRDefault="003057D8" w:rsidP="00202816">
      <w:pPr>
        <w:pStyle w:val="af"/>
      </w:pPr>
      <w:r>
        <w:rPr>
          <w:rStyle w:val="ae"/>
        </w:rPr>
        <w:annotationRef/>
      </w:r>
      <w:r>
        <w:t>Variable K is referenced in several places for multi-PUSCH CG but with different interpretations and ranges for K. Suggest to keep its usage consistent through the spec, else this will likely result in misinterpretation by the reader.</w:t>
      </w:r>
    </w:p>
    <w:p w14:paraId="03FDFAC3" w14:textId="77777777" w:rsidR="003057D8" w:rsidRDefault="003057D8" w:rsidP="00202816">
      <w:pPr>
        <w:pStyle w:val="af"/>
      </w:pPr>
    </w:p>
    <w:p w14:paraId="4189AF1B" w14:textId="77777777" w:rsidR="003057D8" w:rsidRDefault="003057D8" w:rsidP="00202816">
      <w:pPr>
        <w:pStyle w:val="af"/>
      </w:pPr>
      <w:r>
        <w:t>Examples of different interpretations of K:</w:t>
      </w:r>
    </w:p>
    <w:p w14:paraId="5A0F7559" w14:textId="77777777" w:rsidR="003057D8" w:rsidRDefault="003057D8" w:rsidP="00202816">
      <w:pPr>
        <w:pStyle w:val="af"/>
      </w:pPr>
      <w:r>
        <w:rPr>
          <w:rFonts w:hint="eastAsia"/>
        </w:rPr>
        <w:t xml:space="preserve">38.213 - K tracks all valid CG occasions (1 &lt; K </w:t>
      </w:r>
      <w:r>
        <w:rPr>
          <w:rFonts w:hint="eastAsia"/>
        </w:rPr>
        <w:t>≤</w:t>
      </w:r>
      <w:r>
        <w:rPr>
          <w:rFonts w:hint="eastAsia"/>
        </w:rPr>
        <w:t xml:space="preserve"> </w:t>
      </w:r>
      <w:r>
        <w:rPr>
          <w:i/>
          <w:iCs/>
        </w:rPr>
        <w:t>numberOfPUSCH-PerPeriod</w:t>
      </w:r>
      <w:r>
        <w:t>)</w:t>
      </w:r>
    </w:p>
    <w:p w14:paraId="1E15CFAB" w14:textId="77777777" w:rsidR="003057D8" w:rsidRDefault="003057D8" w:rsidP="00202816">
      <w:pPr>
        <w:pStyle w:val="af"/>
      </w:pPr>
      <w:r>
        <w:t xml:space="preserve">Section 5.4.1 - K tracks only those valid CG occasions after the first CG occasion (1 </w:t>
      </w:r>
      <w:r>
        <w:rPr>
          <w:rFonts w:hint="eastAsia"/>
        </w:rPr>
        <w:t>≤</w:t>
      </w:r>
      <w:r>
        <w:t xml:space="preserve"> K &lt; </w:t>
      </w:r>
      <w:r>
        <w:rPr>
          <w:i/>
          <w:iCs/>
        </w:rPr>
        <w:t>numberOfPUSCH-PerPeriod</w:t>
      </w:r>
      <w:r>
        <w:t>)</w:t>
      </w:r>
    </w:p>
    <w:p w14:paraId="4CE4842B" w14:textId="45CCA205" w:rsidR="003057D8" w:rsidRDefault="003057D8" w:rsidP="00202816">
      <w:pPr>
        <w:pStyle w:val="af"/>
      </w:pPr>
      <w:r>
        <w:rPr>
          <w:rFonts w:hint="eastAsia"/>
        </w:rPr>
        <w:t xml:space="preserve">Section 5.8.2 - K tracks all CG occasions (1 &lt; K </w:t>
      </w:r>
      <w:r>
        <w:rPr>
          <w:rFonts w:hint="eastAsia"/>
        </w:rPr>
        <w:t>≤</w:t>
      </w:r>
      <w:r>
        <w:rPr>
          <w:rFonts w:hint="eastAsia"/>
        </w:rPr>
        <w:t xml:space="preserve"> </w:t>
      </w:r>
      <w:r>
        <w:rPr>
          <w:i/>
          <w:iCs/>
        </w:rPr>
        <w:t>numberOfPUSCH-PerPeriod</w:t>
      </w:r>
      <w:r>
        <w:t>)</w:t>
      </w:r>
    </w:p>
  </w:comment>
  <w:comment w:id="104" w:author="Chunli" w:date="2023-10-26T15:43:00Z" w:initials="Chunli">
    <w:p w14:paraId="23CC112C" w14:textId="77777777" w:rsidR="003057D8" w:rsidRDefault="003057D8" w:rsidP="002F7C2B">
      <w:pPr>
        <w:pStyle w:val="af"/>
      </w:pPr>
      <w:r>
        <w:rPr>
          <w:rStyle w:val="ae"/>
        </w:rPr>
        <w:annotationRef/>
      </w:r>
      <w:r>
        <w:t>Can add "or if indicated to lower layer as unused" here as not considered as valid to avoid duplication of this invalidation in two places.</w:t>
      </w:r>
    </w:p>
  </w:comment>
  <w:comment w:id="108" w:author="QCr0" w:date="2023-10-24T15:05:00Z" w:initials="QCr0">
    <w:p w14:paraId="459B85E4" w14:textId="078EBF45" w:rsidR="003057D8" w:rsidRDefault="003057D8" w:rsidP="00171D43">
      <w:pPr>
        <w:pStyle w:val="af"/>
      </w:pPr>
      <w:r>
        <w:rPr>
          <w:rStyle w:val="ae"/>
        </w:rPr>
        <w:annotationRef/>
      </w:r>
      <w:r>
        <w:t>Per RAN1 LS R1-2310502</w:t>
      </w:r>
    </w:p>
  </w:comment>
  <w:comment w:id="129" w:author="Apple" w:date="2023-10-24T15:05:00Z" w:initials="MOU">
    <w:p w14:paraId="47C18D47" w14:textId="77777777" w:rsidR="003057D8" w:rsidRDefault="003057D8" w:rsidP="00171D43">
      <w:r>
        <w:rPr>
          <w:rStyle w:val="ae"/>
        </w:rPr>
        <w:annotationRef/>
      </w:r>
      <w:r>
        <w:rPr>
          <w:color w:val="000000"/>
        </w:rPr>
        <w:t>We suggest adding an Editor’s Notes about whether we have pending SR for DSR</w:t>
      </w:r>
    </w:p>
  </w:comment>
  <w:comment w:id="130" w:author="Hyunjeong Kang (Samsung)" w:date="2023-10-26T17:23:00Z" w:initials="HJ">
    <w:p w14:paraId="3CDB3BE8" w14:textId="7B096053" w:rsidR="003057D8" w:rsidRPr="00452C8C"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31" w:author="Xiaomi (Yujian)" w:date="2023-10-27T17:39:00Z" w:initials="YZ">
    <w:p w14:paraId="5AD222EB" w14:textId="6D617136" w:rsidR="00687BB1" w:rsidRDefault="00687BB1">
      <w:pPr>
        <w:pStyle w:val="af"/>
      </w:pPr>
      <w:r>
        <w:rPr>
          <w:rStyle w:val="ae"/>
        </w:rPr>
        <w:annotationRef/>
      </w:r>
      <w:r>
        <w:rPr>
          <w:lang w:eastAsia="zh-CN"/>
        </w:rPr>
        <w:t>Agree with Apple.</w:t>
      </w:r>
    </w:p>
  </w:comment>
  <w:comment w:id="132" w:author="Google" w:date="2023-10-27T14:56:00Z" w:initials="SY">
    <w:p w14:paraId="12D5C7F4" w14:textId="643A9367" w:rsidR="003057D8" w:rsidRDefault="003057D8">
      <w:pPr>
        <w:pStyle w:val="af"/>
      </w:pPr>
      <w:r>
        <w:rPr>
          <w:rStyle w:val="ae"/>
        </w:rPr>
        <w:annotationRef/>
      </w:r>
      <w:r>
        <w:rPr>
          <w:rFonts w:ascii="PMingLiU" w:eastAsia="PMingLiU" w:hAnsi="PMingLiU" w:hint="eastAsia"/>
          <w:lang w:eastAsia="zh-TW"/>
        </w:rPr>
        <w:t>I</w:t>
      </w:r>
      <w:r>
        <w:rPr>
          <w:rFonts w:eastAsia="PMingLiU" w:hint="eastAsia"/>
          <w:lang w:eastAsia="zh-TW"/>
        </w:rPr>
        <w:t>t</w:t>
      </w:r>
      <w:r>
        <w:rPr>
          <w:rFonts w:eastAsia="PMingLiU"/>
          <w:lang w:eastAsia="zh-TW"/>
        </w:rPr>
        <w:t xml:space="preserve"> is FFS whether DSR can trigger SR.</w:t>
      </w:r>
    </w:p>
  </w:comment>
  <w:comment w:id="141" w:author="Apple" w:date="2023-10-24T15:05:00Z" w:initials="MOU">
    <w:p w14:paraId="6A51734B" w14:textId="77777777" w:rsidR="003057D8" w:rsidRDefault="003057D8" w:rsidP="00171D43">
      <w:r>
        <w:rPr>
          <w:rStyle w:val="ae"/>
        </w:rPr>
        <w:annotationRef/>
      </w:r>
      <w:r>
        <w:t xml:space="preserve">We prefer to describe the new BSR format here - In addition to Long and Short, there can be a conditional branch in which the new BSR format that includes </w:t>
      </w:r>
      <w:r>
        <w:t>am indication of table selection per LCG is reported.</w:t>
      </w:r>
    </w:p>
  </w:comment>
  <w:comment w:id="142" w:author="Huawei-YinghaoGuo" w:date="2023-10-26T10:19:00Z" w:initials="H">
    <w:p w14:paraId="4C818188" w14:textId="77777777" w:rsidR="003057D8" w:rsidRDefault="003057D8" w:rsidP="00426FF4">
      <w:pPr>
        <w:pStyle w:val="af"/>
        <w:rPr>
          <w:lang w:eastAsia="zh-CN"/>
        </w:rPr>
      </w:pPr>
      <w:r>
        <w:rPr>
          <w:rStyle w:val="ae"/>
        </w:rPr>
        <w:annotationRef/>
      </w:r>
      <w:r>
        <w:rPr>
          <w:rFonts w:hint="eastAsia"/>
          <w:lang w:eastAsia="zh-CN"/>
        </w:rPr>
        <w:t>S</w:t>
      </w:r>
      <w:r>
        <w:rPr>
          <w:lang w:eastAsia="zh-CN"/>
        </w:rPr>
        <w:t>ame view as Apple. Which BSR to report should be specified here instead of adding the change below</w:t>
      </w:r>
    </w:p>
    <w:p w14:paraId="2D4B796B" w14:textId="437DCF2B" w:rsidR="003057D8" w:rsidRPr="00426FF4" w:rsidRDefault="003057D8">
      <w:pPr>
        <w:pStyle w:val="af"/>
      </w:pPr>
    </w:p>
  </w:comment>
  <w:comment w:id="143" w:author="Hyunjeong Kang (Samsung)" w:date="2023-10-26T17:24:00Z" w:initials="HJ">
    <w:p w14:paraId="33A71D82" w14:textId="55BBB37C" w:rsidR="003057D8" w:rsidRPr="00B2102D"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44" w:author="Apple" w:date="2023-10-27T09:38:00Z" w:initials="MOU">
    <w:p w14:paraId="5EC62628" w14:textId="77777777" w:rsidR="005C3114" w:rsidRDefault="005C3114" w:rsidP="00353B9D">
      <w:r>
        <w:rPr>
          <w:rStyle w:val="ae"/>
        </w:rPr>
        <w:annotationRef/>
      </w:r>
      <w:r>
        <w:t>Here we provide a sample text about how it could be captured (with such change, we do need to discuss if the new BSR have the same operation principles as the legacy BSR):</w:t>
      </w:r>
      <w:r>
        <w:cr/>
      </w:r>
      <w:r>
        <w:cr/>
        <w:t xml:space="preserve">For Regular and Periodic BSR, the MAC entity for which </w:t>
      </w:r>
      <w:r>
        <w:rPr>
          <w:i/>
          <w:iCs/>
        </w:rPr>
        <w:t>logicalChannelGroupIAB-Ext</w:t>
      </w:r>
      <w:r>
        <w:t xml:space="preserve"> is not configured by upper layers shall:</w:t>
      </w:r>
      <w:r>
        <w:cr/>
      </w:r>
      <w:r>
        <w:rPr>
          <w:u w:val="single"/>
        </w:rPr>
        <w:t xml:space="preserve">1&gt;    if at least one LCG has data available for transmission when the MAC PDU containing the BSR is to be built is configured with </w:t>
      </w:r>
      <w:r>
        <w:rPr>
          <w:i/>
          <w:iCs/>
          <w:u w:val="single"/>
        </w:rPr>
        <w:t>additionalBSR-TableAllowed</w:t>
      </w:r>
      <w:r>
        <w:rPr>
          <w:u w:val="single"/>
        </w:rPr>
        <w:t xml:space="preserve"> and the amount of data that it has available for transmission is higher than or equal to the minimum entry of Table 6.1.3.1a-x, and lower than or equal to the maximum entry of Table 6.1.3.1a-x: </w:t>
      </w:r>
      <w:r>
        <w:cr/>
      </w:r>
      <w:r>
        <w:rPr>
          <w:u w:val="single"/>
        </w:rPr>
        <w:t>2&gt; report Enhanced Long BSR for all LCGs which have data available for transmission.</w:t>
      </w:r>
      <w:r>
        <w:cr/>
        <w:t>1&gt;   </w:t>
      </w:r>
      <w:r>
        <w:rPr>
          <w:u w:val="single"/>
        </w:rPr>
        <w:t>else</w:t>
      </w:r>
      <w:r>
        <w:t xml:space="preserve"> if more than one LCG has data available for transmission when the MAC PDU containing the BSR is to be built:</w:t>
      </w:r>
      <w:r>
        <w:cr/>
        <w:t>2&gt; report Long BSR for all LCGs which have data available for transmission.</w:t>
      </w:r>
      <w:r>
        <w:cr/>
        <w:t>1&gt; else:</w:t>
      </w:r>
      <w:r>
        <w:cr/>
        <w:t>2&gt; report Short BSR.</w:t>
      </w:r>
    </w:p>
  </w:comment>
  <w:comment w:id="149" w:author="LGE - Hanseul Hong" w:date="2023-10-26T10:52:00Z" w:initials="LGE">
    <w:p w14:paraId="797D88C9" w14:textId="20F3F92B" w:rsidR="003057D8" w:rsidRDefault="003057D8" w:rsidP="00532421">
      <w:pPr>
        <w:pStyle w:val="af"/>
        <w:rPr>
          <w:rFonts w:eastAsia="Malgun Gothic"/>
          <w:lang w:eastAsia="ko-KR"/>
        </w:rPr>
      </w:pPr>
      <w:r>
        <w:rPr>
          <w:rStyle w:val="a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3057D8" w:rsidRPr="005F03F0" w:rsidRDefault="003057D8"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3057D8" w:rsidRPr="005F03F0" w:rsidRDefault="003057D8"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3057D8" w:rsidRPr="00532421" w:rsidRDefault="003057D8" w:rsidP="00532421">
      <w:pPr>
        <w:pStyle w:val="af"/>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71" w:author="Apple" w:date="2023-10-24T15:05:00Z" w:initials="MOU">
    <w:p w14:paraId="68406186" w14:textId="253F84B7" w:rsidR="003057D8" w:rsidRDefault="003057D8" w:rsidP="00171D43">
      <w:r>
        <w:rPr>
          <w:rStyle w:val="ae"/>
        </w:rPr>
        <w:annotationRef/>
      </w:r>
      <w:r>
        <w:t xml:space="preserve">The wordings such as “Within the range” may be okay for Stage-2, but it may be misleading in Stage-3. For example, it is not clear if a Buffer Size equals to </w:t>
      </w:r>
      <w:r>
        <w:t>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55" w:author="Google" w:date="2023-10-27T14:38:00Z" w:initials="SY">
    <w:p w14:paraId="44E4E8FA" w14:textId="1D8314A6" w:rsidR="003057D8" w:rsidRDefault="003057D8">
      <w:pPr>
        <w:pStyle w:val="af"/>
      </w:pPr>
      <w:r>
        <w:rPr>
          <w:rStyle w:val="ae"/>
        </w:rPr>
        <w:annotationRef/>
      </w:r>
      <w:r>
        <w:t xml:space="preserve">The enhanced BSR is a new BSR format. Selection of enhanced BSR format can be added in the BSR format selection paragraph such as “For regular BSR and periodic BSR, …” and </w:t>
      </w:r>
      <w:r>
        <w:t xml:space="preserve">“ For padding BSR, …..”, assuming the enhanced BSR is supported for regular/periodic/padding BSR.  </w:t>
      </w:r>
    </w:p>
  </w:comment>
  <w:comment w:id="181" w:author="Chunli" w:date="2023-10-26T15:44:00Z" w:initials="Chunli">
    <w:p w14:paraId="1F1C0938" w14:textId="77777777" w:rsidR="003057D8" w:rsidRDefault="003057D8" w:rsidP="002F7C2B">
      <w:pPr>
        <w:pStyle w:val="af"/>
      </w:pPr>
      <w:r>
        <w:rPr>
          <w:rStyle w:val="ae"/>
        </w:rPr>
        <w:annotationRef/>
      </w:r>
      <w:r>
        <w:t xml:space="preserve">Enhanced is a bit too general and easily be mixed with extended BSR MAC CR. Possible to have a bit more self-explanatory name, </w:t>
      </w:r>
      <w:r>
        <w:t>e.g. Table Selective BSR MAC CE?</w:t>
      </w:r>
    </w:p>
  </w:comment>
  <w:comment w:id="182" w:author="Apple" w:date="2023-10-24T15:05:00Z" w:initials="MOU">
    <w:p w14:paraId="4C52B633" w14:textId="4B056646" w:rsidR="003057D8" w:rsidRDefault="003057D8" w:rsidP="00171D43">
      <w:r>
        <w:rPr>
          <w:rStyle w:val="a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w:t>
      </w:r>
      <w:r>
        <w:t xml:space="preserve">as </w:t>
      </w:r>
      <w:r>
        <w:rPr>
          <w:b/>
          <w:bCs/>
        </w:rPr>
        <w:t xml:space="preserve">a new BSR format </w:t>
      </w:r>
      <w:r>
        <w:t xml:space="preserve">(in addition to Long and Short). Maybe we can call is </w:t>
      </w:r>
      <w:r>
        <w:rPr>
          <w:i/>
          <w:iCs/>
        </w:rPr>
        <w:t>Enhanced Long BSR.</w:t>
      </w:r>
      <w:r>
        <w:t xml:space="preserve"> We are not sure why this should be modelled as a </w:t>
      </w:r>
      <w:r>
        <w:t>brand new MAC CE.</w:t>
      </w:r>
    </w:p>
  </w:comment>
  <w:comment w:id="186" w:author="LGE - Hanseul Hong" w:date="2023-10-26T10:52:00Z" w:initials="LGE">
    <w:p w14:paraId="184E74EF" w14:textId="3F61C30E" w:rsidR="003057D8" w:rsidRDefault="003057D8">
      <w:pPr>
        <w:pStyle w:val="af"/>
      </w:pPr>
      <w:r>
        <w:rPr>
          <w:rStyle w:val="ae"/>
        </w:rPr>
        <w:annotationRef/>
      </w:r>
      <w:r>
        <w:rPr>
          <w:rFonts w:eastAsia="Malgun Gothic" w:hint="eastAsia"/>
          <w:lang w:eastAsia="ko-KR"/>
        </w:rPr>
        <w:t>N</w:t>
      </w:r>
      <w:r>
        <w:rPr>
          <w:rFonts w:eastAsia="Malgun Gothic"/>
          <w:lang w:eastAsia="ko-KR"/>
        </w:rPr>
        <w:t xml:space="preserve">o strong view on modelling of transmission of Enhanced BSR MAC CE, but periodic BSR timer and </w:t>
      </w:r>
      <w:r>
        <w:rPr>
          <w:rFonts w:eastAsia="Malgun Gothic"/>
          <w:lang w:eastAsia="ko-KR"/>
        </w:rPr>
        <w:t>retx BSR timer should be started after the transmission of Extended BSR MAC CE, as in legacy BSR.</w:t>
      </w:r>
    </w:p>
  </w:comment>
  <w:comment w:id="196" w:author="Huawei-YinghaoGuo" w:date="2023-10-26T10:20:00Z" w:initials="H">
    <w:p w14:paraId="2578D534" w14:textId="77777777" w:rsidR="003057D8" w:rsidRDefault="003057D8" w:rsidP="00B32999">
      <w:pPr>
        <w:pStyle w:val="af"/>
        <w:rPr>
          <w:lang w:eastAsia="zh-CN"/>
        </w:rPr>
      </w:pPr>
      <w:r>
        <w:rPr>
          <w:rStyle w:val="ae"/>
        </w:rPr>
        <w:annotationRef/>
      </w:r>
      <w:r>
        <w:rPr>
          <w:lang w:eastAsia="zh-CN"/>
        </w:rPr>
        <w:t xml:space="preserve">The legacy condition should be added: </w:t>
      </w:r>
    </w:p>
    <w:p w14:paraId="7AEA4F69" w14:textId="279800B6" w:rsidR="003057D8" w:rsidRDefault="003057D8" w:rsidP="00B32999">
      <w:pPr>
        <w:pStyle w:val="af"/>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93" w:author="LGE - Hanseul Hong" w:date="2023-10-26T10:52:00Z" w:initials="LGE">
    <w:p w14:paraId="3394C9E7" w14:textId="77777777" w:rsidR="003057D8" w:rsidRDefault="003057D8" w:rsidP="00532421">
      <w:pPr>
        <w:pStyle w:val="af"/>
        <w:rPr>
          <w:noProof/>
          <w:lang w:eastAsia="ja-JP"/>
        </w:rPr>
      </w:pPr>
      <w:r>
        <w:rPr>
          <w:rStyle w:val="a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ae"/>
        </w:rPr>
        <w:annotationRef/>
      </w:r>
      <w:r w:rsidRPr="005F03F0">
        <w:rPr>
          <w:noProof/>
          <w:lang w:eastAsia="ja-JP"/>
        </w:rPr>
        <w:t>plus its subheader</w:t>
      </w:r>
      <w:r>
        <w:rPr>
          <w:noProof/>
          <w:lang w:eastAsia="ja-JP"/>
        </w:rPr>
        <w:t>, legacy BSR MAC CE cannot be transmitted..</w:t>
      </w:r>
    </w:p>
    <w:p w14:paraId="6E128213" w14:textId="77777777" w:rsidR="003057D8" w:rsidRDefault="003057D8" w:rsidP="00532421">
      <w:pPr>
        <w:pStyle w:val="af"/>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3057D8" w:rsidRDefault="003057D8" w:rsidP="00532421">
      <w:pPr>
        <w:pStyle w:val="af"/>
      </w:pPr>
      <w:r>
        <w:rPr>
          <w:rFonts w:eastAsia="Malgun Gothic"/>
          <w:lang w:eastAsia="ko-KR"/>
        </w:rPr>
        <w:t>‘</w:t>
      </w:r>
      <w:r>
        <w:rPr>
          <w:rFonts w:eastAsia="Malgun Gothic"/>
          <w:lang w:eastAsia="ko-KR"/>
        </w:rPr>
        <w:t xml:space="preserve">else if </w:t>
      </w:r>
      <w:r w:rsidRPr="005F03F0">
        <w:rPr>
          <w:noProof/>
          <w:lang w:eastAsia="ja-JP"/>
        </w:rPr>
        <w:t xml:space="preserve">the UL-SCH resources can accommodate the BSR MAC CE </w:t>
      </w:r>
      <w:r>
        <w:rPr>
          <w:rStyle w:val="ae"/>
        </w:rPr>
        <w:annotationRef/>
      </w:r>
      <w:r w:rsidRPr="005F03F0">
        <w:rPr>
          <w:noProof/>
          <w:lang w:eastAsia="ja-JP"/>
        </w:rPr>
        <w:t>plus its subheader as a result of</w:t>
      </w:r>
      <w:r>
        <w:rPr>
          <w:noProof/>
          <w:lang w:eastAsia="ja-JP"/>
        </w:rPr>
        <w:t xml:space="preserve"> logical channel prioritization’</w:t>
      </w:r>
    </w:p>
  </w:comment>
  <w:comment w:id="194" w:author="Chunli" w:date="2023-10-26T15:45:00Z" w:initials="Chunli">
    <w:p w14:paraId="497F1EF2" w14:textId="77777777" w:rsidR="003057D8" w:rsidRDefault="003057D8" w:rsidP="002F7C2B">
      <w:pPr>
        <w:pStyle w:val="af"/>
      </w:pPr>
      <w:r>
        <w:rPr>
          <w:rStyle w:val="ae"/>
        </w:rPr>
        <w:annotationRef/>
      </w:r>
      <w:r>
        <w:rPr>
          <w:lang w:val="en-US"/>
        </w:rPr>
        <w:t>Agree with LG</w:t>
      </w:r>
    </w:p>
  </w:comment>
  <w:comment w:id="201" w:author="Huawei-YinghaoGuo" w:date="2023-10-26T10:21:00Z" w:initials="H">
    <w:p w14:paraId="3E2E12CF" w14:textId="1F6B6BB1" w:rsidR="003057D8" w:rsidRPr="005231B8" w:rsidRDefault="003057D8">
      <w:pPr>
        <w:pStyle w:val="af"/>
        <w:rPr>
          <w:lang w:eastAsia="zh-CN"/>
        </w:rPr>
      </w:pPr>
      <w:r>
        <w:rPr>
          <w:rStyle w:val="ae"/>
        </w:rPr>
        <w:annotationRef/>
      </w:r>
      <w:r>
        <w:rPr>
          <w:rFonts w:hint="eastAsia"/>
          <w:lang w:eastAsia="zh-CN"/>
        </w:rPr>
        <w:t>T</w:t>
      </w:r>
      <w:r>
        <w:rPr>
          <w:lang w:eastAsia="zh-CN"/>
        </w:rPr>
        <w:t>hese timers should also be considered for the enhanced BSR?</w:t>
      </w:r>
      <w:r>
        <w:rPr>
          <w:rFonts w:hint="eastAsia"/>
          <w:lang w:eastAsia="zh-CN"/>
        </w:rPr>
        <w:t>?</w:t>
      </w:r>
    </w:p>
  </w:comment>
  <w:comment w:id="199" w:author="Chunli" w:date="2023-10-26T15:46:00Z" w:initials="Chunli">
    <w:p w14:paraId="6A60893E" w14:textId="77777777" w:rsidR="003057D8" w:rsidRDefault="003057D8" w:rsidP="002F7C2B">
      <w:pPr>
        <w:pStyle w:val="af"/>
      </w:pPr>
      <w:r>
        <w:rPr>
          <w:rStyle w:val="ae"/>
        </w:rPr>
        <w:annotationRef/>
      </w:r>
      <w:r>
        <w:t>This should be applied to the new MAC CE as well. Can adjust a bit the indention for this part.</w:t>
      </w:r>
    </w:p>
  </w:comment>
  <w:comment w:id="200" w:author="vivo-Chenli-After RAN2#123bis-R" w:date="2023-10-26T22:00:00Z" w:initials="v">
    <w:p w14:paraId="3388158D" w14:textId="77777777" w:rsidR="003057D8" w:rsidRDefault="003057D8" w:rsidP="005028D1">
      <w:pPr>
        <w:pStyle w:val="af"/>
        <w:rPr>
          <w:lang w:eastAsia="zh-CN"/>
        </w:rPr>
      </w:pPr>
      <w:r>
        <w:rPr>
          <w:rStyle w:val="a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3057D8" w:rsidRPr="005028D1" w:rsidRDefault="003057D8" w:rsidP="005028D1">
      <w:pPr>
        <w:pStyle w:val="af"/>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203" w:author="QCr0" w:date="2023-10-24T15:05:00Z" w:initials="QCr0">
    <w:p w14:paraId="74D9E958" w14:textId="56F969BF" w:rsidR="003057D8" w:rsidRDefault="003057D8" w:rsidP="00171D43">
      <w:pPr>
        <w:pStyle w:val="af"/>
      </w:pPr>
      <w:r>
        <w:rPr>
          <w:rStyle w:val="ae"/>
        </w:rPr>
        <w:annotationRef/>
      </w:r>
      <w:r>
        <w:t>For more concise specification, "MAC CE for BSR" is used to represent both the legacy "BSR MAC CE" and the "enhanced BSR MAC CE"</w:t>
      </w:r>
    </w:p>
  </w:comment>
  <w:comment w:id="204" w:author="Apple" w:date="2023-10-24T15:05:00Z" w:initials="MOU">
    <w:p w14:paraId="1305CD40" w14:textId="77777777" w:rsidR="003057D8" w:rsidRDefault="003057D8" w:rsidP="00171D43">
      <w:r>
        <w:rPr>
          <w:rStyle w:val="ae"/>
        </w:rPr>
        <w:annotationRef/>
      </w:r>
      <w:r>
        <w:rPr>
          <w:color w:val="000000"/>
        </w:rPr>
        <w:t>The change is not needed if this is modelled as a new BSR format</w:t>
      </w:r>
    </w:p>
  </w:comment>
  <w:comment w:id="205" w:author="Hyunjeong Kang (Samsung)" w:date="2023-10-26T17:24:00Z" w:initials="HJ">
    <w:p w14:paraId="78932A6F" w14:textId="7C5EF978" w:rsidR="003057D8" w:rsidRPr="00A2584E"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06" w:author="Google" w:date="2023-10-27T14:42:00Z" w:initials="SY">
    <w:p w14:paraId="666A854A" w14:textId="53697026" w:rsidR="003057D8" w:rsidRDefault="003057D8">
      <w:pPr>
        <w:pStyle w:val="af"/>
      </w:pPr>
      <w:r>
        <w:rPr>
          <w:rStyle w:val="ae"/>
        </w:rPr>
        <w:annotationRef/>
      </w:r>
      <w:r>
        <w:t>BSR MAC CE is a generic term so this change may not be needed.</w:t>
      </w:r>
    </w:p>
  </w:comment>
  <w:comment w:id="216" w:author="Apple" w:date="2023-10-24T15:05:00Z" w:initials="MOU">
    <w:p w14:paraId="12FD0294" w14:textId="77777777" w:rsidR="003057D8" w:rsidRDefault="003057D8" w:rsidP="00171D43">
      <w:r>
        <w:rPr>
          <w:rStyle w:val="ae"/>
        </w:rPr>
        <w:annotationRef/>
      </w:r>
      <w:r>
        <w:rPr>
          <w:color w:val="000000"/>
        </w:rPr>
        <w:t>No confirmation is needed if this is modelled as a new BSR format</w:t>
      </w:r>
    </w:p>
  </w:comment>
  <w:comment w:id="217" w:author="LGE - Hanseul Hong" w:date="2023-10-26T10:52:00Z" w:initials="LGE">
    <w:p w14:paraId="7D9CCB2A" w14:textId="22B37FD8" w:rsidR="003057D8" w:rsidRDefault="003057D8">
      <w:pPr>
        <w:pStyle w:val="af"/>
      </w:pPr>
      <w:r>
        <w:rPr>
          <w:rStyle w:val="a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26" w:author="Chunli" w:date="2023-10-26T15:46:00Z" w:initials="Chunli">
    <w:p w14:paraId="2E85B591" w14:textId="77777777" w:rsidR="003057D8" w:rsidRDefault="003057D8" w:rsidP="002F7C2B">
      <w:pPr>
        <w:pStyle w:val="af"/>
      </w:pPr>
      <w:r>
        <w:rPr>
          <w:rStyle w:val="ae"/>
        </w:rPr>
        <w:annotationRef/>
      </w:r>
      <w:r>
        <w:t>General comment to all the sections, changes from previous rounds should not be accepted in the running CR as it should be the CR against the current specification</w:t>
      </w:r>
    </w:p>
  </w:comment>
  <w:comment w:id="228" w:author="QCr0" w:date="2023-10-24T15:05:00Z" w:initials="QCr0">
    <w:p w14:paraId="5DE3CA30" w14:textId="7625504B" w:rsidR="003057D8" w:rsidRDefault="003057D8" w:rsidP="00171D43">
      <w:pPr>
        <w:pStyle w:val="af"/>
      </w:pPr>
      <w:r>
        <w:rPr>
          <w:rStyle w:val="ae"/>
        </w:rPr>
        <w:annotationRef/>
      </w:r>
      <w:r>
        <w:t>Removed based on the RAN2 agreement</w:t>
      </w:r>
    </w:p>
  </w:comment>
  <w:comment w:id="230" w:author="Hyunjeong Kang (Samsung)" w:date="2023-10-26T17:26:00Z" w:initials="HJ">
    <w:p w14:paraId="6295694D" w14:textId="15E1E698" w:rsidR="003057D8" w:rsidRDefault="003057D8">
      <w:pPr>
        <w:pStyle w:val="af"/>
      </w:pPr>
      <w:r>
        <w:rPr>
          <w:rStyle w:val="ae"/>
        </w:rPr>
        <w:annotationRef/>
      </w:r>
      <w:r>
        <w:rPr>
          <w:lang w:eastAsia="zh-CN"/>
        </w:rPr>
        <w:t>T</w:t>
      </w:r>
      <w:r>
        <w:rPr>
          <w:rFonts w:hint="eastAsia"/>
          <w:lang w:eastAsia="zh-CN"/>
        </w:rPr>
        <w:t>her</w:t>
      </w:r>
      <w:r>
        <w:rPr>
          <w:lang w:eastAsia="zh-CN"/>
        </w:rPr>
        <w:t xml:space="preserve">e is no case of only configuring </w:t>
      </w:r>
      <w:r w:rsidRPr="00347308">
        <w:rPr>
          <w:i/>
          <w:lang w:eastAsia="zh-CN"/>
        </w:rPr>
        <w:t>drx-NonIntegerShortCycle</w:t>
      </w:r>
      <w:r>
        <w:rPr>
          <w:lang w:eastAsia="zh-CN"/>
        </w:rPr>
        <w:t>. So, suggest to remove “and/or drx-</w:t>
      </w:r>
      <w:r>
        <w:rPr>
          <w:lang w:eastAsia="zh-CN"/>
        </w:rPr>
        <w:t xml:space="preserve">Non-IntegerShortCycle”. </w:t>
      </w:r>
    </w:p>
  </w:comment>
  <w:comment w:id="231" w:author="Fujitsu" w:date="2023-10-27T18:42:00Z" w:initials="Fujitsu">
    <w:p w14:paraId="39A32E94" w14:textId="77777777" w:rsidR="00744ADC" w:rsidRDefault="00744ADC">
      <w:pPr>
        <w:pStyle w:val="af"/>
      </w:pPr>
      <w:r>
        <w:rPr>
          <w:rStyle w:val="ae"/>
        </w:rPr>
        <w:annotationRef/>
      </w:r>
      <w:r>
        <w:t>It is not true. When drx-NonIntegerShortCycle is configured, the Long DRX cycle may be an integer using the legacy drx-LongCycle.</w:t>
      </w:r>
    </w:p>
    <w:p w14:paraId="73239386" w14:textId="77777777" w:rsidR="00744ADC" w:rsidRDefault="00744ADC" w:rsidP="00726507">
      <w:pPr>
        <w:pStyle w:val="af"/>
      </w:pPr>
      <w:r>
        <w:t>No need to remove</w:t>
      </w:r>
    </w:p>
  </w:comment>
  <w:comment w:id="233" w:author="Hyunjeong Kang (Samsung)" w:date="2023-10-26T17:27:00Z" w:initials="HJ">
    <w:p w14:paraId="1657FFA2" w14:textId="32BDFA5B" w:rsidR="003057D8" w:rsidRDefault="003057D8">
      <w:pPr>
        <w:pStyle w:val="af"/>
      </w:pPr>
      <w:r>
        <w:rPr>
          <w:rStyle w:val="ae"/>
        </w:rPr>
        <w:annotationRef/>
      </w:r>
      <w:r>
        <w:rPr>
          <w:rFonts w:hint="eastAsia"/>
          <w:lang w:eastAsia="zh-CN"/>
        </w:rPr>
        <w:t>To</w:t>
      </w:r>
      <w:r>
        <w:t xml:space="preserve"> address the removed EN, the drx-NonIntegerLongCycleStartOffset and drx-NonIntegerShort</w:t>
      </w:r>
      <w:r>
        <w:rPr>
          <w:rFonts w:hint="eastAsia"/>
          <w:lang w:eastAsia="zh-CN"/>
        </w:rPr>
        <w:t>Cycle</w:t>
      </w:r>
      <w:r>
        <w:t xml:space="preserve"> should be added. </w:t>
      </w:r>
    </w:p>
  </w:comment>
  <w:comment w:id="235" w:author="QCr0" w:date="2023-10-24T15:05:00Z" w:initials="QCr0">
    <w:p w14:paraId="6B19CCE4" w14:textId="77777777" w:rsidR="003057D8" w:rsidRDefault="003057D8" w:rsidP="00171D43">
      <w:pPr>
        <w:pStyle w:val="af"/>
      </w:pPr>
      <w:r>
        <w:rPr>
          <w:rStyle w:val="ae"/>
        </w:rPr>
        <w:annotationRef/>
      </w:r>
      <w:r>
        <w:t>Removed based on the RAN2 agreement</w:t>
      </w:r>
    </w:p>
  </w:comment>
  <w:comment w:id="238" w:author="Hyunjeong Kang (Samsung)" w:date="2023-10-26T17:27:00Z" w:initials="HJ">
    <w:p w14:paraId="700C46F2" w14:textId="77777777" w:rsidR="003057D8" w:rsidRDefault="003057D8" w:rsidP="00A2584E">
      <w:pPr>
        <w:pStyle w:val="af"/>
        <w:rPr>
          <w:lang w:eastAsia="zh-CN"/>
        </w:rPr>
      </w:pPr>
      <w:r>
        <w:rPr>
          <w:rStyle w:val="a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3057D8" w:rsidRDefault="003057D8" w:rsidP="00A2584E">
      <w:pPr>
        <w:pStyle w:val="af"/>
        <w:rPr>
          <w:lang w:eastAsia="zh-CN"/>
        </w:rPr>
      </w:pPr>
      <w:r>
        <w:rPr>
          <w:lang w:eastAsia="zh-CN"/>
        </w:rPr>
        <w:t>Would this be changed as</w:t>
      </w:r>
    </w:p>
    <w:p w14:paraId="15E51A1E" w14:textId="0E1E0922" w:rsidR="003057D8" w:rsidRDefault="003057D8" w:rsidP="00A2584E">
      <w:pPr>
        <w:pStyle w:val="af"/>
      </w:pPr>
      <w:r>
        <w:rPr>
          <w:lang w:eastAsia="zh-CN"/>
        </w:rPr>
        <w:t>”if Non-integer DRX cycle is used for a DRX group”?</w:t>
      </w:r>
    </w:p>
  </w:comment>
  <w:comment w:id="239" w:author="Hyunjeong Kang (Samsung)" w:date="2023-10-26T17:28:00Z" w:initials="HJ">
    <w:p w14:paraId="3151188C" w14:textId="7C2DA6BF" w:rsidR="003057D8" w:rsidRDefault="003057D8">
      <w:pPr>
        <w:pStyle w:val="af"/>
      </w:pPr>
      <w:r>
        <w:rPr>
          <w:rStyle w:val="ae"/>
        </w:rPr>
        <w:annotationRef/>
      </w:r>
      <w:r>
        <w:rPr>
          <w:rStyle w:val="ae"/>
        </w:rPr>
        <w:annotationRef/>
      </w:r>
      <w:r>
        <w:rPr>
          <w:lang w:eastAsia="zh-CN"/>
        </w:rPr>
        <w:t>These two items cannot happen at the same time. Would it be better to add “or” between them?</w:t>
      </w:r>
    </w:p>
  </w:comment>
  <w:comment w:id="241" w:author="Huawei-YinghaoGuo" w:date="2023-10-26T10:22:00Z" w:initials="H">
    <w:p w14:paraId="3354477D" w14:textId="77777777" w:rsidR="003057D8" w:rsidRDefault="003057D8" w:rsidP="005231B8">
      <w:pPr>
        <w:pStyle w:val="af"/>
        <w:rPr>
          <w:lang w:eastAsia="zh-CN"/>
        </w:rPr>
      </w:pPr>
      <w:r>
        <w:rPr>
          <w:rStyle w:val="ae"/>
        </w:rPr>
        <w:annotationRef/>
      </w:r>
      <w:r>
        <w:rPr>
          <w:lang w:eastAsia="zh-CN"/>
        </w:rPr>
        <w:t xml:space="preserve">Should </w:t>
      </w:r>
      <w:r>
        <w:rPr>
          <w:lang w:eastAsia="zh-CN"/>
        </w:rPr>
        <w:t>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3057D8" w:rsidRDefault="003057D8" w:rsidP="005231B8">
      <w:pPr>
        <w:pStyle w:val="af"/>
      </w:pPr>
    </w:p>
    <w:p w14:paraId="703095D2" w14:textId="204D9693" w:rsidR="003057D8" w:rsidRDefault="003057D8" w:rsidP="005231B8">
      <w:pPr>
        <w:pStyle w:val="af"/>
      </w:pPr>
      <w:r>
        <w:rPr>
          <w:lang w:eastAsia="zh-CN"/>
        </w:rPr>
        <w:t>And why is it not in the edit mode?</w:t>
      </w:r>
    </w:p>
  </w:comment>
  <w:comment w:id="243" w:author="Huawei-YinghaoGuo" w:date="2023-10-26T10:21:00Z" w:initials="H">
    <w:p w14:paraId="348D10FC" w14:textId="77777777" w:rsidR="003057D8" w:rsidRDefault="003057D8" w:rsidP="005231B8">
      <w:pPr>
        <w:pStyle w:val="af"/>
        <w:rPr>
          <w:lang w:eastAsia="zh-CN"/>
        </w:rPr>
      </w:pPr>
      <w:r>
        <w:rPr>
          <w:rStyle w:val="ae"/>
        </w:rPr>
        <w:annotationRef/>
      </w:r>
      <w:r>
        <w:rPr>
          <w:lang w:eastAsia="zh-CN"/>
        </w:rPr>
        <w:t xml:space="preserve">Should </w:t>
      </w:r>
      <w:r>
        <w:rPr>
          <w:lang w:eastAsia="zh-CN"/>
        </w:rPr>
        <w:t>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3057D8" w:rsidRDefault="003057D8" w:rsidP="005231B8">
      <w:pPr>
        <w:pStyle w:val="af"/>
      </w:pPr>
    </w:p>
    <w:p w14:paraId="678394B3" w14:textId="53229164" w:rsidR="003057D8" w:rsidRDefault="003057D8" w:rsidP="005231B8">
      <w:pPr>
        <w:pStyle w:val="af"/>
      </w:pPr>
      <w:r>
        <w:rPr>
          <w:lang w:eastAsia="zh-CN"/>
        </w:rPr>
        <w:t>And why is it not in the edit mode?</w:t>
      </w:r>
    </w:p>
  </w:comment>
  <w:comment w:id="251" w:author="Hyunjeong Kang (Samsung)" w:date="2023-10-26T17:28:00Z" w:initials="HJ">
    <w:p w14:paraId="4A330C10" w14:textId="245DBDC6" w:rsidR="003057D8" w:rsidRPr="000F6A5A" w:rsidRDefault="003057D8">
      <w:pPr>
        <w:pStyle w:val="af"/>
        <w:rPr>
          <w:rFonts w:eastAsia="Malgun Gothic"/>
          <w:lang w:eastAsia="ko-KR"/>
        </w:rPr>
      </w:pPr>
      <w:r>
        <w:rPr>
          <w:rStyle w:val="ae"/>
        </w:rPr>
        <w:annotationRef/>
      </w:r>
      <w:r>
        <w:rPr>
          <w:rStyle w:val="ae"/>
        </w:rPr>
        <w:annotationRef/>
      </w:r>
      <w:r w:rsidRPr="00F10B4F">
        <w:t>drx-</w:t>
      </w:r>
      <w:r>
        <w:t>NonInteger</w:t>
      </w:r>
      <w:r w:rsidRPr="00F10B4F">
        <w:t>LongCycleStartOffset</w:t>
      </w:r>
      <w:r>
        <w:rPr>
          <w:rFonts w:eastAsia="Malgun Gothic" w:hint="eastAsia"/>
          <w:lang w:eastAsia="ko-KR"/>
        </w:rPr>
        <w:t>?</w:t>
      </w:r>
    </w:p>
  </w:comment>
  <w:comment w:id="252" w:author="Huawei-YinghaoGuo" w:date="2023-10-26T10:21:00Z" w:initials="H">
    <w:p w14:paraId="42763D91" w14:textId="77777777" w:rsidR="003057D8" w:rsidRDefault="003057D8" w:rsidP="005231B8">
      <w:pPr>
        <w:pStyle w:val="af"/>
        <w:rPr>
          <w:lang w:eastAsia="zh-CN"/>
        </w:rPr>
      </w:pPr>
      <w:r>
        <w:rPr>
          <w:rStyle w:val="ae"/>
        </w:rPr>
        <w:annotationRef/>
      </w:r>
      <w:r>
        <w:rPr>
          <w:lang w:eastAsia="zh-CN"/>
        </w:rPr>
        <w:t xml:space="preserve">Should </w:t>
      </w:r>
      <w:r>
        <w:rPr>
          <w:lang w:eastAsia="zh-CN"/>
        </w:rPr>
        <w:t>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3057D8" w:rsidRDefault="003057D8" w:rsidP="005231B8">
      <w:pPr>
        <w:pStyle w:val="af"/>
      </w:pPr>
    </w:p>
    <w:p w14:paraId="70CAC012" w14:textId="1282056B" w:rsidR="003057D8" w:rsidRDefault="003057D8" w:rsidP="005231B8">
      <w:pPr>
        <w:pStyle w:val="af"/>
      </w:pPr>
      <w:r>
        <w:rPr>
          <w:lang w:eastAsia="zh-CN"/>
        </w:rPr>
        <w:t>And why is it not in the edit mode?</w:t>
      </w:r>
    </w:p>
  </w:comment>
  <w:comment w:id="253" w:author="Hyunjeong Kang (Samsung)" w:date="2023-10-26T17:28:00Z" w:initials="HJ">
    <w:p w14:paraId="3B4612D2" w14:textId="5C69D77B" w:rsidR="003057D8" w:rsidRPr="000F6A5A" w:rsidRDefault="003057D8">
      <w:pPr>
        <w:pStyle w:val="af"/>
        <w:rPr>
          <w:rFonts w:eastAsia="Malgun Gothic"/>
          <w:lang w:eastAsia="ko-KR"/>
        </w:rPr>
      </w:pPr>
      <w:r>
        <w:rPr>
          <w:rStyle w:val="ae"/>
        </w:rPr>
        <w:annotationRef/>
      </w:r>
      <w:r>
        <w:rPr>
          <w:rFonts w:eastAsia="Malgun Gothic" w:hint="eastAsia"/>
          <w:lang w:eastAsia="ko-KR"/>
        </w:rPr>
        <w:t>We don</w:t>
      </w:r>
      <w:r>
        <w:rPr>
          <w:rFonts w:eastAsia="Malgun Gothic"/>
          <w:lang w:eastAsia="ko-KR"/>
        </w:rPr>
        <w:t>’t have such parameter.’</w:t>
      </w:r>
      <w:r>
        <w:rPr>
          <w:rFonts w:eastAsia="Malgun Gothic"/>
          <w:lang w:eastAsia="ko-KR"/>
        </w:rPr>
        <w:t>drx-NonIntegerLongCycle’ which is used in the formula</w:t>
      </w:r>
    </w:p>
  </w:comment>
  <w:comment w:id="254" w:author="Hyunjeong Kang (Samsung)" w:date="2023-10-26T17:28:00Z" w:initials="HJ">
    <w:p w14:paraId="005A8617" w14:textId="40E0C015" w:rsidR="003057D8" w:rsidRPr="000F6A5A" w:rsidRDefault="003057D8">
      <w:pPr>
        <w:pStyle w:val="af"/>
        <w:rPr>
          <w:rFonts w:eastAsia="Malgun Gothic"/>
          <w:lang w:eastAsia="ko-KR"/>
        </w:rPr>
      </w:pPr>
      <w:r>
        <w:rPr>
          <w:rStyle w:val="ae"/>
        </w:rPr>
        <w:annotationRef/>
      </w:r>
      <w:r>
        <w:rPr>
          <w:rStyle w:val="ae"/>
        </w:rPr>
        <w:annotationRef/>
      </w:r>
      <w:r w:rsidRPr="00F10B4F">
        <w:t>drx-</w:t>
      </w:r>
      <w:r>
        <w:t>NonInteger</w:t>
      </w:r>
      <w:r w:rsidRPr="00F10B4F">
        <w:t>LongCycleStartOffset</w:t>
      </w:r>
      <w:r>
        <w:rPr>
          <w:rFonts w:eastAsia="Malgun Gothic" w:hint="eastAsia"/>
          <w:lang w:eastAsia="ko-KR"/>
        </w:rPr>
        <w:t>?</w:t>
      </w:r>
    </w:p>
  </w:comment>
  <w:comment w:id="255" w:author="Huawei-YinghaoGuo" w:date="2023-10-26T10:21:00Z" w:initials="H">
    <w:p w14:paraId="3F10D534" w14:textId="77777777" w:rsidR="003057D8" w:rsidRDefault="003057D8" w:rsidP="005231B8">
      <w:pPr>
        <w:pStyle w:val="af"/>
        <w:rPr>
          <w:lang w:eastAsia="zh-CN"/>
        </w:rPr>
      </w:pPr>
      <w:r>
        <w:rPr>
          <w:rStyle w:val="ae"/>
        </w:rPr>
        <w:annotationRef/>
      </w:r>
      <w:r>
        <w:rPr>
          <w:lang w:eastAsia="zh-CN"/>
        </w:rPr>
        <w:t xml:space="preserve">Should </w:t>
      </w:r>
      <w:r>
        <w:rPr>
          <w:lang w:eastAsia="zh-CN"/>
        </w:rPr>
        <w:t>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3057D8" w:rsidRDefault="003057D8" w:rsidP="005231B8">
      <w:pPr>
        <w:pStyle w:val="af"/>
      </w:pPr>
    </w:p>
    <w:p w14:paraId="211688EE" w14:textId="5F30A054" w:rsidR="003057D8" w:rsidRDefault="003057D8" w:rsidP="005231B8">
      <w:pPr>
        <w:pStyle w:val="af"/>
      </w:pPr>
      <w:r>
        <w:rPr>
          <w:lang w:eastAsia="zh-CN"/>
        </w:rPr>
        <w:t>And why is it not in the edit mode?</w:t>
      </w:r>
    </w:p>
  </w:comment>
  <w:comment w:id="268" w:author="Hyunjeong Kang (Samsung)" w:date="2023-10-26T17:30:00Z" w:initials="HJ">
    <w:p w14:paraId="0E0EB4DF" w14:textId="773DEE1F" w:rsidR="003057D8" w:rsidRDefault="003057D8">
      <w:pPr>
        <w:pStyle w:val="af"/>
      </w:pPr>
      <w:r>
        <w:rPr>
          <w:rStyle w:val="ae"/>
        </w:rPr>
        <w:annotationRef/>
      </w:r>
      <w:r w:rsidRPr="00F10B4F">
        <w:t>drx-</w:t>
      </w:r>
      <w:r>
        <w:t>NonInteger</w:t>
      </w:r>
      <w:r w:rsidRPr="00F10B4F">
        <w:t>LongCycleStartOffset</w:t>
      </w:r>
      <w:r>
        <w:t>?</w:t>
      </w:r>
    </w:p>
  </w:comment>
  <w:comment w:id="277" w:author="Huawei-YinghaoGuo" w:date="2023-10-26T10:22:00Z" w:initials="H">
    <w:p w14:paraId="67370948" w14:textId="77777777" w:rsidR="003057D8" w:rsidRDefault="003057D8" w:rsidP="00580A2C">
      <w:pPr>
        <w:pStyle w:val="af"/>
      </w:pPr>
      <w:r>
        <w:rPr>
          <w:rStyle w:val="ae"/>
        </w:rPr>
        <w:annotationRef/>
      </w:r>
      <w:r>
        <w:t>We have discussed this in the previous, meeting and agreed to capture something general, so the above should be sufficient. Do we need to re-discuss the same issue? Perhaps we can remove this EN.</w:t>
      </w:r>
    </w:p>
    <w:p w14:paraId="00CB2DF0" w14:textId="0DADFFB2" w:rsidR="003057D8" w:rsidRPr="00580A2C" w:rsidRDefault="003057D8">
      <w:pPr>
        <w:pStyle w:val="af"/>
      </w:pPr>
    </w:p>
  </w:comment>
  <w:comment w:id="290" w:author="QCr0" w:date="2023-10-24T15:05:00Z" w:initials="QCr0">
    <w:p w14:paraId="24885AC1" w14:textId="40C5F4C9" w:rsidR="003057D8" w:rsidRDefault="003057D8" w:rsidP="00171D43">
      <w:pPr>
        <w:pStyle w:val="af"/>
      </w:pPr>
      <w:r>
        <w:rPr>
          <w:rStyle w:val="ae"/>
        </w:rPr>
        <w:annotationRef/>
      </w:r>
      <w:r>
        <w:t>Removed based on the RAN2 agreement</w:t>
      </w:r>
    </w:p>
  </w:comment>
  <w:comment w:id="292" w:author="QCr0" w:date="2023-10-24T15:05:00Z" w:initials="QCr0">
    <w:p w14:paraId="6DC815CA" w14:textId="77777777" w:rsidR="003057D8" w:rsidRDefault="003057D8" w:rsidP="00171D43">
      <w:pPr>
        <w:pStyle w:val="af"/>
      </w:pPr>
      <w:r>
        <w:rPr>
          <w:rStyle w:val="ae"/>
        </w:rPr>
        <w:annotationRef/>
      </w:r>
      <w:r>
        <w:t>Since no company raised any concern on this RAN1 agreement over the last two meetings, the rapporteur would suggest that RAN2 adopt it</w:t>
      </w:r>
    </w:p>
  </w:comment>
  <w:comment w:id="295" w:author="QCr0" w:date="2023-10-24T15:05:00Z" w:initials="QCr0">
    <w:p w14:paraId="2C9B7275" w14:textId="012F7C4F" w:rsidR="003057D8" w:rsidRDefault="003057D8" w:rsidP="00171D43">
      <w:pPr>
        <w:pStyle w:val="af"/>
      </w:pPr>
      <w:r>
        <w:rPr>
          <w:rStyle w:val="ae"/>
        </w:rPr>
        <w:annotationRef/>
      </w:r>
      <w:r>
        <w:t>Since no company has raised any concern on this RAN1 agreement over the last two meetings, the rapporteur suggests RAN2 adopt it</w:t>
      </w:r>
    </w:p>
  </w:comment>
  <w:comment w:id="298" w:author="Apple" w:date="2023-10-24T15:05:00Z" w:initials="MOU">
    <w:p w14:paraId="25207B84" w14:textId="77777777" w:rsidR="003057D8" w:rsidRDefault="003057D8" w:rsidP="00171D43">
      <w:r>
        <w:rPr>
          <w:rStyle w:val="ae"/>
        </w:rPr>
        <w:annotationRef/>
      </w:r>
      <w:r>
        <w:rPr>
          <w:color w:val="000000"/>
        </w:rPr>
        <w:t>For consistency, maybe we should just say “unused</w:t>
      </w:r>
      <w:r>
        <w:rPr>
          <w:color w:val="000000"/>
        </w:rPr>
        <w:t>” ?</w:t>
      </w:r>
    </w:p>
  </w:comment>
  <w:comment w:id="314" w:author="Apple" w:date="2023-10-24T15:05:00Z" w:initials="MOU">
    <w:p w14:paraId="41DC988D" w14:textId="1F5BFD23" w:rsidR="003057D8" w:rsidRDefault="003057D8" w:rsidP="00171D43">
      <w:r>
        <w:rPr>
          <w:rStyle w:val="ae"/>
        </w:rPr>
        <w:annotationRef/>
      </w:r>
      <w:r>
        <w:rPr>
          <w:color w:val="000000"/>
        </w:rPr>
        <w:t>Redundant “PDU”</w:t>
      </w:r>
    </w:p>
  </w:comment>
  <w:comment w:id="311" w:author="LGE - Hanseul Hong" w:date="2023-10-26T10:54:00Z" w:initials="LGE">
    <w:p w14:paraId="6061207F" w14:textId="77777777" w:rsidR="003057D8" w:rsidRDefault="003057D8" w:rsidP="00532421">
      <w:pPr>
        <w:pStyle w:val="af"/>
        <w:rPr>
          <w:rFonts w:eastAsia="Malgun Gothic"/>
          <w:lang w:eastAsia="ko-KR"/>
        </w:rPr>
      </w:pPr>
      <w:r>
        <w:rPr>
          <w:rStyle w:val="ae"/>
        </w:rPr>
        <w:annotationRef/>
      </w:r>
      <w:r>
        <w:rPr>
          <w:rFonts w:eastAsia="Malgun Gothic"/>
          <w:lang w:eastAsia="ko-KR"/>
        </w:rPr>
        <w:t>To align with PDCP running CR, suggest to use ‘PSI based SDU discard,’ since it is ‘SDU discard,’ not ‘PDU discard.’</w:t>
      </w:r>
    </w:p>
    <w:p w14:paraId="051E9766" w14:textId="09289D2E" w:rsidR="003057D8" w:rsidRDefault="003057D8" w:rsidP="00532421">
      <w:pPr>
        <w:pStyle w:val="af"/>
      </w:pPr>
      <w:r>
        <w:rPr>
          <w:rFonts w:eastAsia="Malgun Gothic"/>
          <w:lang w:eastAsia="ko-KR"/>
        </w:rPr>
        <w:t>Same comments in other places where ‘PSI-based PDU discard’ is used</w:t>
      </w:r>
    </w:p>
  </w:comment>
  <w:comment w:id="312" w:author="Google" w:date="2023-10-27T14:44:00Z" w:initials="SY">
    <w:p w14:paraId="0F0044A3" w14:textId="713E888D" w:rsidR="003057D8" w:rsidRDefault="003057D8">
      <w:pPr>
        <w:pStyle w:val="af"/>
      </w:pPr>
      <w:r>
        <w:rPr>
          <w:rStyle w:val="ae"/>
        </w:rPr>
        <w:annotationRef/>
      </w:r>
      <w:r>
        <w:t>Same view as LGE.</w:t>
      </w:r>
    </w:p>
  </w:comment>
  <w:comment w:id="313" w:author="Fujitsu" w:date="2023-10-27T18:43:00Z" w:initials="Fujitsu">
    <w:p w14:paraId="3FAC98FB" w14:textId="77777777" w:rsidR="00744ADC" w:rsidRDefault="00744ADC" w:rsidP="00A8713E">
      <w:pPr>
        <w:pStyle w:val="af"/>
      </w:pPr>
      <w:r>
        <w:rPr>
          <w:rStyle w:val="ae"/>
        </w:rPr>
        <w:annotationRef/>
      </w:r>
      <w:r>
        <w:t xml:space="preserve">Agree with the comment on "SDU discard". Since this is a MAC spec, suggest use "PSI-based </w:t>
      </w:r>
      <w:r>
        <w:rPr>
          <w:b/>
          <w:bCs/>
        </w:rPr>
        <w:t>PDCP SDU</w:t>
      </w:r>
      <w:r>
        <w:t xml:space="preserve"> discard" in all places.</w:t>
      </w:r>
    </w:p>
  </w:comment>
  <w:comment w:id="340" w:author="CATT" w:date="2023-10-24T15:05:00Z" w:initials="CATT">
    <w:p w14:paraId="653648B0" w14:textId="2AD75D23" w:rsidR="003057D8" w:rsidRDefault="003057D8">
      <w:pPr>
        <w:pStyle w:val="af"/>
      </w:pPr>
      <w:r>
        <w:rPr>
          <w:rStyle w:val="ae"/>
        </w:rPr>
        <w:annotationRef/>
      </w:r>
      <w:r>
        <w:t xml:space="preserve">“Remaining time” alone is an undefined concept, not sufficient for a stage 3 description. We suggest adding “until PDCP </w:t>
      </w:r>
      <w:r w:rsidRPr="000B4D2D">
        <w:rPr>
          <w:i/>
        </w:rPr>
        <w:t>discardTimer</w:t>
      </w:r>
      <w:r>
        <w:t xml:space="preserve"> expiry”.</w:t>
      </w:r>
    </w:p>
  </w:comment>
  <w:comment w:id="341" w:author="Huawei-YinghaoGuo" w:date="2023-10-26T10:24:00Z" w:initials="H">
    <w:p w14:paraId="168571ED" w14:textId="77777777" w:rsidR="003057D8" w:rsidRDefault="003057D8" w:rsidP="00DF1914">
      <w:pPr>
        <w:pStyle w:val="af"/>
        <w:rPr>
          <w:lang w:eastAsia="zh-CN"/>
        </w:rPr>
      </w:pPr>
      <w:r>
        <w:rPr>
          <w:rStyle w:val="ae"/>
        </w:rPr>
        <w:annotationRef/>
      </w:r>
      <w:r>
        <w:rPr>
          <w:lang w:eastAsia="zh-CN"/>
        </w:rPr>
        <w:t xml:space="preserve">Same view. </w:t>
      </w:r>
      <w:r>
        <w:rPr>
          <w:lang w:eastAsia="zh-CN"/>
        </w:rPr>
        <w:t>Also better to add a ref</w:t>
      </w:r>
    </w:p>
    <w:p w14:paraId="6BDDAC2F" w14:textId="32237D2A" w:rsidR="003057D8" w:rsidRPr="00DF1914" w:rsidRDefault="003057D8">
      <w:pPr>
        <w:pStyle w:val="af"/>
      </w:pPr>
    </w:p>
  </w:comment>
  <w:comment w:id="342" w:author="Hyunjeong Kang (Samsung)" w:date="2023-10-26T17:31:00Z" w:initials="HJ">
    <w:p w14:paraId="5F9C86D3" w14:textId="1197D9B7" w:rsidR="003057D8" w:rsidRPr="00E438A5"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52" w:author="Huawei-YinghaoGuo" w:date="2023-10-26T10:24:00Z" w:initials="H">
    <w:p w14:paraId="0DB23C22" w14:textId="77777777" w:rsidR="003057D8" w:rsidRDefault="003057D8" w:rsidP="00DF1914">
      <w:pPr>
        <w:pStyle w:val="af"/>
        <w:rPr>
          <w:lang w:eastAsia="zh-CN"/>
        </w:rPr>
      </w:pPr>
      <w:r>
        <w:rPr>
          <w:rStyle w:val="ae"/>
        </w:rPr>
        <w:annotationRef/>
      </w:r>
      <w:r>
        <w:rPr>
          <w:lang w:eastAsia="zh-CN"/>
        </w:rPr>
        <w:t>Better to be” along with” not “associated with”?</w:t>
      </w:r>
    </w:p>
    <w:p w14:paraId="3838915F" w14:textId="6D2DB629" w:rsidR="003057D8" w:rsidRPr="00DF1914" w:rsidRDefault="003057D8">
      <w:pPr>
        <w:pStyle w:val="af"/>
      </w:pPr>
    </w:p>
  </w:comment>
  <w:comment w:id="350" w:author="LGE - Hanseul Hong" w:date="2023-10-26T10:54:00Z" w:initials="LGE">
    <w:p w14:paraId="081B9EB2" w14:textId="77777777" w:rsidR="003057D8" w:rsidRDefault="003057D8" w:rsidP="00532421">
      <w:pPr>
        <w:pStyle w:val="af"/>
        <w:rPr>
          <w:rFonts w:eastAsia="Malgun Gothic"/>
          <w:lang w:eastAsia="ko-KR"/>
        </w:rPr>
      </w:pPr>
      <w:r>
        <w:rPr>
          <w:rStyle w:val="a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3057D8" w:rsidRDefault="003057D8" w:rsidP="00532421">
      <w:pPr>
        <w:pStyle w:val="af"/>
      </w:pPr>
      <w:r>
        <w:rPr>
          <w:rFonts w:eastAsia="Malgun Gothic"/>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351" w:author="Xiaomi (Yujian)" w:date="2023-10-27T17:42:00Z" w:initials="YZ">
    <w:p w14:paraId="1DE1BEEB" w14:textId="7C312B58" w:rsidR="00687BB1" w:rsidRDefault="00687BB1">
      <w:pPr>
        <w:pStyle w:val="af"/>
      </w:pPr>
      <w:r>
        <w:rPr>
          <w:rStyle w:val="ae"/>
        </w:rPr>
        <w:annotationRef/>
      </w:r>
      <w:r>
        <w:rPr>
          <w:rFonts w:hint="eastAsia"/>
          <w:lang w:eastAsia="zh-CN"/>
        </w:rPr>
        <w:t>A</w:t>
      </w:r>
      <w:r>
        <w:rPr>
          <w:lang w:eastAsia="zh-CN"/>
        </w:rPr>
        <w:t>gree with LGE.</w:t>
      </w:r>
    </w:p>
  </w:comment>
  <w:comment w:id="361" w:author="Chunli" w:date="2023-10-26T15:48:00Z" w:initials="Chunli">
    <w:p w14:paraId="07ECE074" w14:textId="77777777" w:rsidR="003057D8" w:rsidRDefault="003057D8" w:rsidP="002F7C2B">
      <w:pPr>
        <w:pStyle w:val="af"/>
      </w:pPr>
      <w:r>
        <w:rPr>
          <w:rStyle w:val="ae"/>
        </w:rPr>
        <w:annotationRef/>
      </w:r>
      <w:r>
        <w:t xml:space="preserve">Unclear if we need this separate enabling since with the configuration of the threshold means it is enabled for the LCG. We don't have the case of only enabled but without threshold </w:t>
      </w:r>
      <w:r>
        <w:t xml:space="preserve">configured ? </w:t>
      </w:r>
    </w:p>
  </w:comment>
  <w:comment w:id="384" w:author="Apple" w:date="2023-10-24T15:05:00Z" w:initials="MOU">
    <w:p w14:paraId="50A45832" w14:textId="471CA1F6" w:rsidR="003057D8" w:rsidRDefault="003057D8" w:rsidP="00171D43">
      <w:r>
        <w:rPr>
          <w:rStyle w:val="ae"/>
        </w:rPr>
        <w:annotationRef/>
      </w:r>
      <w:r>
        <w:rPr>
          <w:color w:val="000000"/>
        </w:rPr>
        <w:t>We think it should be:</w:t>
      </w:r>
    </w:p>
    <w:p w14:paraId="364C1983" w14:textId="77777777" w:rsidR="003057D8" w:rsidRDefault="003057D8" w:rsidP="00171D43">
      <w:r>
        <w:rPr>
          <w:color w:val="000000"/>
        </w:rPr>
        <w:t xml:space="preserve">“… the smallest value of remaining time still the PDCP </w:t>
      </w:r>
      <w:r>
        <w:rPr>
          <w:color w:val="000000"/>
        </w:rPr>
        <w:t>discardTimer expiry …”</w:t>
      </w:r>
    </w:p>
  </w:comment>
  <w:comment w:id="385" w:author="LGE - Hanseul Hong" w:date="2023-10-26T10:58:00Z" w:initials="LGE">
    <w:p w14:paraId="7CAF253D" w14:textId="23F7B5D7" w:rsidR="003057D8" w:rsidRDefault="003057D8">
      <w:pPr>
        <w:pStyle w:val="af"/>
      </w:pPr>
      <w:r>
        <w:rPr>
          <w:rStyle w:val="ae"/>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ae"/>
        </w:rPr>
        <w:annotationRef/>
      </w:r>
      <w:r>
        <w:rPr>
          <w:rStyle w:val="ae"/>
        </w:rPr>
        <w:annotationRef/>
      </w:r>
      <w:r>
        <w:t>could be either count-up or count-down timer. One editorial correction on Apple’s wording:</w:t>
      </w:r>
    </w:p>
    <w:p w14:paraId="52C6AC59" w14:textId="20B79CAA" w:rsidR="003057D8" w:rsidRPr="00A90EAD" w:rsidRDefault="003057D8" w:rsidP="00A90EAD">
      <w:pPr>
        <w:pStyle w:val="af"/>
        <w:numPr>
          <w:ilvl w:val="0"/>
          <w:numId w:val="47"/>
        </w:numPr>
      </w:pPr>
      <w:r>
        <w:rPr>
          <w:color w:val="000000"/>
        </w:rPr>
        <w:t xml:space="preserve">“… the smallest value of remaining time </w:t>
      </w:r>
      <w:r w:rsidRPr="00A90EAD">
        <w:rPr>
          <w:strike/>
          <w:color w:val="FF0000"/>
        </w:rPr>
        <w:t>s</w:t>
      </w:r>
      <w:r>
        <w:rPr>
          <w:color w:val="000000"/>
        </w:rPr>
        <w:t>till the PDCP discardTimer expiry …”</w:t>
      </w:r>
    </w:p>
  </w:comment>
  <w:comment w:id="386" w:author="Huawei-YinghaoGuo" w:date="2023-10-26T10:24:00Z" w:initials="H">
    <w:p w14:paraId="30CA6902" w14:textId="77777777" w:rsidR="003057D8" w:rsidRDefault="003057D8" w:rsidP="00F4057A">
      <w:pPr>
        <w:pStyle w:val="af"/>
        <w:rPr>
          <w:lang w:eastAsia="zh-CN"/>
        </w:rPr>
      </w:pPr>
      <w:r>
        <w:rPr>
          <w:rStyle w:val="ae"/>
        </w:rPr>
        <w:annotationRef/>
      </w:r>
      <w:r>
        <w:rPr>
          <w:lang w:eastAsia="zh-CN"/>
        </w:rPr>
        <w:t>I think whether it is the smallest/largest is captured in the PDCP spec? we just need to capture “remaining time” here</w:t>
      </w:r>
    </w:p>
    <w:p w14:paraId="60A744FF" w14:textId="0C0ED9E9" w:rsidR="003057D8" w:rsidRPr="00F4057A" w:rsidRDefault="003057D8">
      <w:pPr>
        <w:pStyle w:val="af"/>
      </w:pPr>
    </w:p>
  </w:comment>
  <w:comment w:id="387" w:author="vivo-Chenli-After RAN2#123bis-R" w:date="2023-10-26T22:01:00Z" w:initials="v">
    <w:p w14:paraId="1DFFFF0F" w14:textId="07FFB120" w:rsidR="003057D8" w:rsidRDefault="003057D8">
      <w:pPr>
        <w:pStyle w:val="af"/>
      </w:pPr>
      <w:r>
        <w:rPr>
          <w:rStyle w:val="ae"/>
        </w:rPr>
        <w:annotationRef/>
      </w:r>
      <w:r>
        <w:rPr>
          <w:lang w:eastAsia="zh-CN"/>
        </w:rPr>
        <w:t>We think the remaining time should be a non-zero value. As the packet with remaining time zero is meaningless even it is in the RLC entity for transmission or retransmission.</w:t>
      </w:r>
    </w:p>
  </w:comment>
  <w:comment w:id="388" w:author="CATT" w:date="2023-10-24T15:05:00Z" w:initials="CATT">
    <w:p w14:paraId="39AE8846" w14:textId="0E2505BF" w:rsidR="003057D8" w:rsidRPr="00171D43" w:rsidRDefault="003057D8">
      <w:pPr>
        <w:pStyle w:val="af"/>
      </w:pPr>
      <w:r>
        <w:rPr>
          <w:rStyle w:val="ae"/>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 So it could be: </w:t>
      </w:r>
      <w:r>
        <w:t xml:space="preserve">“ if the remaining time until the PDCP </w:t>
      </w:r>
      <w:r w:rsidRPr="00D97CF1">
        <w:rPr>
          <w:i/>
        </w:rPr>
        <w:t>discardTimer</w:t>
      </w:r>
      <w:r>
        <w:t xml:space="preserve"> expiry of any PDCP SDU of the LCG is below…”</w:t>
      </w:r>
    </w:p>
  </w:comment>
  <w:comment w:id="389" w:author="Xiaomi (Yujian)" w:date="2023-10-27T17:42:00Z" w:initials="YZ">
    <w:p w14:paraId="4886CE13" w14:textId="706A1958" w:rsidR="00687BB1" w:rsidRDefault="00687BB1">
      <w:pPr>
        <w:pStyle w:val="af"/>
      </w:pPr>
      <w:r>
        <w:rPr>
          <w:rStyle w:val="ae"/>
        </w:rPr>
        <w:annotationRef/>
      </w:r>
      <w:r>
        <w:rPr>
          <w:rFonts w:hint="eastAsia"/>
          <w:lang w:eastAsia="zh-CN"/>
        </w:rPr>
        <w:t>Agre</w:t>
      </w:r>
      <w:r>
        <w:t xml:space="preserve">e with CATT and we think the original wording is OK, </w:t>
      </w:r>
      <w:r>
        <w:t xml:space="preserve">i.e. “if the remaining time of a PDU in an LCG, if configured for DSR, becomes shorter than its associated </w:t>
      </w:r>
      <w:r w:rsidRPr="009751B7">
        <w:rPr>
          <w:i/>
          <w:iCs/>
        </w:rPr>
        <w:t>remainingTimeThreshold</w:t>
      </w:r>
      <w:r>
        <w:t>”.</w:t>
      </w:r>
    </w:p>
  </w:comment>
  <w:comment w:id="390" w:author="CATT" w:date="2023-10-24T15:05:00Z" w:initials="CATT">
    <w:p w14:paraId="4B43E567" w14:textId="5FD35249" w:rsidR="003057D8" w:rsidRDefault="003057D8">
      <w:pPr>
        <w:pStyle w:val="af"/>
      </w:pPr>
      <w:r>
        <w:rPr>
          <w:rStyle w:val="ae"/>
        </w:rPr>
        <w:annotationRef/>
      </w:r>
      <w:r>
        <w:t>One editor’s note could be added questioning whether the other discard timer (</w:t>
      </w:r>
      <w:r w:rsidRPr="00D22E31">
        <w:rPr>
          <w:i/>
        </w:rPr>
        <w:t>discardTimer</w:t>
      </w:r>
      <w:r>
        <w:rPr>
          <w:i/>
        </w:rPr>
        <w:t>ForLowImportance</w:t>
      </w:r>
      <w:r>
        <w:t xml:space="preserve">) to be used when </w:t>
      </w:r>
      <w:r>
        <w:t>psi based discard is enabled can also trigger a DSR. We think not but it should still be discussed.</w:t>
      </w:r>
    </w:p>
  </w:comment>
  <w:comment w:id="396" w:author="CATT" w:date="2023-10-24T15:05:00Z" w:initials="CATT">
    <w:p w14:paraId="0499F9AD" w14:textId="47945625" w:rsidR="003057D8" w:rsidRDefault="003057D8">
      <w:pPr>
        <w:pStyle w:val="af"/>
      </w:pPr>
      <w:r>
        <w:rPr>
          <w:rStyle w:val="ae"/>
        </w:rPr>
        <w:annotationRef/>
      </w:r>
      <w:r>
        <w:t>PDCP SDUs</w:t>
      </w:r>
    </w:p>
  </w:comment>
  <w:comment w:id="409" w:author="Huawei-YinghaoGuo" w:date="2023-10-26T10:25:00Z" w:initials="H">
    <w:p w14:paraId="73C5FBF9" w14:textId="467C3144" w:rsidR="003057D8" w:rsidRDefault="003057D8">
      <w:pPr>
        <w:pStyle w:val="af"/>
      </w:pPr>
      <w:r>
        <w:rPr>
          <w:rStyle w:val="ae"/>
        </w:rPr>
        <w:annotationRef/>
      </w:r>
      <w:r>
        <w:rPr>
          <w:lang w:eastAsia="zh-CN"/>
        </w:rPr>
        <w:t>s here is not needed</w:t>
      </w:r>
    </w:p>
  </w:comment>
  <w:comment w:id="414" w:author="Huawei-YinghaoGuo" w:date="2023-10-26T10:25:00Z" w:initials="H">
    <w:p w14:paraId="25317F7A" w14:textId="77777777" w:rsidR="003057D8" w:rsidRDefault="003057D8" w:rsidP="00F4057A">
      <w:pPr>
        <w:pStyle w:val="af"/>
        <w:rPr>
          <w:lang w:eastAsia="zh-CN"/>
        </w:rPr>
      </w:pPr>
      <w:r>
        <w:rPr>
          <w:rStyle w:val="a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3057D8" w:rsidRDefault="003057D8" w:rsidP="00F4057A">
      <w:pPr>
        <w:pStyle w:val="af"/>
        <w:rPr>
          <w:lang w:eastAsia="zh-CN"/>
        </w:rPr>
      </w:pPr>
    </w:p>
    <w:p w14:paraId="0FEC3729" w14:textId="77777777" w:rsidR="003057D8" w:rsidRDefault="003057D8" w:rsidP="00F4057A">
      <w:pPr>
        <w:pStyle w:val="af"/>
        <w:rPr>
          <w:lang w:eastAsia="zh-CN"/>
        </w:rPr>
      </w:pPr>
      <w:r>
        <w:rPr>
          <w:lang w:eastAsia="zh-CN"/>
        </w:rPr>
        <w:t>And DSR is not transmitted only for this LCG</w:t>
      </w:r>
    </w:p>
    <w:p w14:paraId="740CE773" w14:textId="77777777" w:rsidR="003057D8" w:rsidRDefault="003057D8" w:rsidP="00F4057A">
      <w:pPr>
        <w:pStyle w:val="af"/>
        <w:rPr>
          <w:lang w:eastAsia="zh-CN"/>
        </w:rPr>
      </w:pPr>
    </w:p>
    <w:p w14:paraId="2E181287" w14:textId="77777777" w:rsidR="003057D8" w:rsidRDefault="003057D8" w:rsidP="00F4057A">
      <w:pPr>
        <w:pStyle w:val="af"/>
        <w:rPr>
          <w:lang w:eastAsia="zh-CN"/>
        </w:rPr>
      </w:pPr>
      <w:r>
        <w:rPr>
          <w:rFonts w:hint="eastAsia"/>
          <w:lang w:eastAsia="zh-CN"/>
        </w:rPr>
        <w:t>A</w:t>
      </w:r>
      <w:r>
        <w:rPr>
          <w:lang w:eastAsia="zh-CN"/>
        </w:rPr>
        <w:t xml:space="preserve">nother condition is the UL-SCH resource is able to accommodate the DRS plus its </w:t>
      </w:r>
      <w:r>
        <w:rPr>
          <w:lang w:eastAsia="zh-CN"/>
        </w:rPr>
        <w:t>subheader.</w:t>
      </w:r>
    </w:p>
    <w:p w14:paraId="6C8B804F" w14:textId="77777777" w:rsidR="003057D8" w:rsidRDefault="003057D8" w:rsidP="00F4057A">
      <w:pPr>
        <w:pStyle w:val="af"/>
        <w:rPr>
          <w:lang w:eastAsia="zh-CN"/>
        </w:rPr>
      </w:pPr>
    </w:p>
    <w:p w14:paraId="109CD47E" w14:textId="0D2D896C" w:rsidR="003057D8" w:rsidRDefault="003057D8" w:rsidP="00F4057A">
      <w:pPr>
        <w:pStyle w:val="af"/>
        <w:rPr>
          <w:lang w:eastAsia="zh-CN"/>
        </w:rPr>
      </w:pPr>
      <w:r>
        <w:rPr>
          <w:lang w:eastAsia="zh-CN"/>
        </w:rPr>
        <w:t>Then, you also need to discuss whether to trigger SR when there isn’t enough space, normal drill for RAN2 when a UL MAC CE is introduced</w:t>
      </w:r>
    </w:p>
  </w:comment>
  <w:comment w:id="419" w:author="CATT" w:date="2023-10-24T15:05:00Z" w:initials="CATT">
    <w:p w14:paraId="4BD14163" w14:textId="0F11F751" w:rsidR="003057D8" w:rsidRDefault="003057D8">
      <w:pPr>
        <w:pStyle w:val="af"/>
      </w:pPr>
      <w:r>
        <w:rPr>
          <w:rStyle w:val="ae"/>
        </w:rPr>
        <w:annotationRef/>
      </w:r>
      <w:r>
        <w:t xml:space="preserve">Suggest discussing this as part of the DSR cancellation cases. However, the existence of the triggering SDU (when </w:t>
      </w:r>
      <w:r w:rsidRPr="002731A9">
        <w:rPr>
          <w:rFonts w:eastAsia="Malgun Gothic"/>
          <w:i/>
          <w:lang w:eastAsia="ko-KR"/>
        </w:rPr>
        <w:t>pdu-SetDiscard</w:t>
      </w:r>
      <w:r>
        <w:t xml:space="preserve"> is not configured) or of the entire PDU Set (when </w:t>
      </w:r>
      <w:r w:rsidRPr="002731A9">
        <w:rPr>
          <w:rFonts w:eastAsia="Malgun Gothic"/>
          <w:i/>
          <w:lang w:eastAsia="ko-KR"/>
        </w:rPr>
        <w:t>pdu-SetDiscard</w:t>
      </w:r>
      <w:r>
        <w:t xml:space="preserve"> is configured) should be another condition for triggering (see also my below comment on leftover issues).</w:t>
      </w:r>
    </w:p>
  </w:comment>
  <w:comment w:id="429" w:author="CATT" w:date="2023-10-24T15:05:00Z" w:initials="CATT">
    <w:p w14:paraId="6D7D53A2" w14:textId="5CCCF900" w:rsidR="003057D8" w:rsidRDefault="003057D8">
      <w:pPr>
        <w:pStyle w:val="af"/>
      </w:pPr>
      <w:r>
        <w:rPr>
          <w:rStyle w:val="ae"/>
        </w:rPr>
        <w:annotationRef/>
      </w:r>
      <w:r>
        <w:t>Other DSR triggers e.g.:</w:t>
      </w:r>
    </w:p>
    <w:p w14:paraId="3E795C1A" w14:textId="7CD167BD" w:rsidR="003057D8" w:rsidRDefault="003057D8">
      <w:pPr>
        <w:pStyle w:val="af"/>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3057D8" w:rsidRDefault="003057D8">
      <w:pPr>
        <w:pStyle w:val="af"/>
      </w:pPr>
      <w:r>
        <w:t xml:space="preserve">- </w:t>
      </w:r>
      <w:r w:rsidRPr="001E2D74">
        <w:t>no upcoming UL grant can be used to transmit the remaining PDUs of the delay-critical PDU Set(s) before the discard timer deadline</w:t>
      </w:r>
    </w:p>
  </w:comment>
  <w:comment w:id="430" w:author="Fujitsu" w:date="2023-10-27T18:36:00Z" w:initials="Fujitsu">
    <w:p w14:paraId="7F5897C1" w14:textId="77777777" w:rsidR="00744ADC" w:rsidRDefault="00744ADC" w:rsidP="009973B6">
      <w:pPr>
        <w:pStyle w:val="af"/>
      </w:pPr>
      <w:r>
        <w:rPr>
          <w:rStyle w:val="ae"/>
        </w:rPr>
        <w:annotationRef/>
      </w:r>
      <w:r>
        <w:t xml:space="preserve">Suggest discussing whether the DSR can trigger an SR. </w:t>
      </w:r>
    </w:p>
  </w:comment>
  <w:comment w:id="438" w:author="Apple" w:date="2023-10-24T15:05:00Z" w:initials="MOU">
    <w:p w14:paraId="35489305" w14:textId="1CCD3B0F" w:rsidR="003057D8" w:rsidRDefault="003057D8" w:rsidP="00171D43">
      <w:r>
        <w:rPr>
          <w:rStyle w:val="ae"/>
        </w:rPr>
        <w:annotationRef/>
      </w:r>
      <w:r>
        <w:rPr>
          <w:color w:val="000000"/>
        </w:rPr>
        <w:t>As commented above, we think it should be modelled as a new BSR format along with Long and Short BSR, so can be merged into 6.1.3.1.</w:t>
      </w:r>
    </w:p>
  </w:comment>
  <w:comment w:id="454" w:author="QCr0" w:date="2023-10-24T15:05:00Z" w:initials="QCr0">
    <w:p w14:paraId="5BB01D28" w14:textId="2C89E1B7" w:rsidR="003057D8" w:rsidRDefault="003057D8" w:rsidP="00171D43">
      <w:pPr>
        <w:pStyle w:val="af"/>
      </w:pPr>
      <w:r>
        <w:rPr>
          <w:rStyle w:val="ae"/>
        </w:rPr>
        <w:annotationRef/>
      </w:r>
      <w:r>
        <w:t>This now is specified in the 5.4.5</w:t>
      </w:r>
    </w:p>
  </w:comment>
  <w:comment w:id="497" w:author="Fujitsu" w:date="2023-10-27T18:37:00Z" w:initials="Fujitsu">
    <w:p w14:paraId="23FF2536" w14:textId="77777777" w:rsidR="00744ADC" w:rsidRDefault="00744ADC" w:rsidP="0001492A">
      <w:pPr>
        <w:pStyle w:val="af"/>
      </w:pPr>
      <w:r>
        <w:rPr>
          <w:rStyle w:val="ae"/>
        </w:rPr>
        <w:annotationRef/>
      </w:r>
      <w:r>
        <w:t xml:space="preserve">If the legacy BS table is used for an LCG, the values of BS field should refer to the legacy table. </w:t>
      </w:r>
    </w:p>
  </w:comment>
  <w:comment w:id="518" w:author="Huawei-YinghaoGuo" w:date="2023-10-26T10:26:00Z" w:initials="H">
    <w:p w14:paraId="65A75427" w14:textId="7F8D3274" w:rsidR="003057D8" w:rsidRDefault="003057D8" w:rsidP="00B33EFC">
      <w:pPr>
        <w:pStyle w:val="af"/>
      </w:pPr>
      <w:r>
        <w:rPr>
          <w:rStyle w:val="ae"/>
        </w:rPr>
        <w:annotationRef/>
      </w:r>
      <w:r>
        <w:t>I don’t think calling it “new” is appropriate in specifications. I suggest using “additional”.</w:t>
      </w:r>
    </w:p>
    <w:p w14:paraId="669898C5" w14:textId="0729B23C" w:rsidR="003057D8" w:rsidRDefault="003057D8">
      <w:pPr>
        <w:pStyle w:val="af"/>
      </w:pPr>
    </w:p>
  </w:comment>
  <w:comment w:id="519" w:author="Chunli" w:date="2023-10-26T15:49:00Z" w:initials="Chunli">
    <w:p w14:paraId="356D47B9" w14:textId="77777777" w:rsidR="003057D8" w:rsidRDefault="003057D8" w:rsidP="002F7C2B">
      <w:pPr>
        <w:pStyle w:val="af"/>
      </w:pPr>
      <w:r>
        <w:rPr>
          <w:rStyle w:val="ae"/>
        </w:rPr>
        <w:annotationRef/>
      </w:r>
      <w:r>
        <w:rPr>
          <w:lang w:val="en-US"/>
        </w:rPr>
        <w:t xml:space="preserve">Agree with HW. </w:t>
      </w:r>
      <w:r>
        <w:t>New is not that future proof. Narrow range BSR table?</w:t>
      </w:r>
    </w:p>
  </w:comment>
  <w:comment w:id="550" w:author="CATT" w:date="2023-10-24T15:05:00Z" w:initials="CATT">
    <w:p w14:paraId="20B659DF" w14:textId="6DE21CCA" w:rsidR="003057D8" w:rsidRDefault="003057D8">
      <w:pPr>
        <w:pStyle w:val="af"/>
      </w:pPr>
      <w:r>
        <w:rPr>
          <w:rStyle w:val="ae"/>
        </w:rPr>
        <w:annotationRef/>
      </w:r>
      <w:r>
        <w:t xml:space="preserve">Agree with Apple. It can be simplified as: </w:t>
      </w:r>
      <w:r>
        <w:rPr>
          <w:rFonts w:eastAsia="Times New Roman"/>
          <w:lang w:val="en-US" w:eastAsia="ko-KR"/>
        </w:rPr>
        <w:t>This field indicates the shortest remaining time</w:t>
      </w:r>
      <w:r>
        <w:rPr>
          <w:rStyle w:val="a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ae"/>
        </w:rPr>
        <w:annotationRef/>
      </w:r>
      <w:r>
        <w:t>(as described in clause 7.3 in TS 38.323 [4])</w:t>
      </w:r>
    </w:p>
  </w:comment>
  <w:comment w:id="551" w:author="Hyunjeong Kang (Samsung)" w:date="2023-10-26T17:31:00Z" w:initials="HJ">
    <w:p w14:paraId="0987F662" w14:textId="381A589E" w:rsidR="003057D8" w:rsidRPr="00E438A5" w:rsidRDefault="003057D8">
      <w:pPr>
        <w:pStyle w:val="af"/>
        <w:rPr>
          <w:rFonts w:eastAsia="Malgun Gothic"/>
          <w:lang w:eastAsia="ko-KR"/>
        </w:rPr>
      </w:pPr>
      <w:r>
        <w:rPr>
          <w:rStyle w:val="a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55" w:author="Apple" w:date="2023-10-24T15:05:00Z" w:initials="MOU">
    <w:p w14:paraId="0EB3C8EC" w14:textId="77777777" w:rsidR="003057D8" w:rsidRDefault="003057D8" w:rsidP="00171D43">
      <w:r>
        <w:rPr>
          <w:rStyle w:val="ae"/>
        </w:rPr>
        <w:annotationRef/>
      </w:r>
      <w:r>
        <w:t xml:space="preserve">It should be smallest time till PDCP discard timer expiry </w:t>
      </w:r>
    </w:p>
  </w:comment>
  <w:comment w:id="556" w:author="LGE - Hanseul Hong" w:date="2023-10-26T11:03:00Z" w:initials="LGE">
    <w:p w14:paraId="0668BB87" w14:textId="7001EA07" w:rsidR="003057D8" w:rsidRPr="00A90EAD" w:rsidRDefault="003057D8">
      <w:pPr>
        <w:pStyle w:val="af"/>
        <w:rPr>
          <w:rFonts w:eastAsia="Malgun Gothic"/>
          <w:lang w:eastAsia="ko-KR"/>
        </w:rPr>
      </w:pPr>
      <w:r>
        <w:rPr>
          <w:rStyle w:val="ae"/>
        </w:rPr>
        <w:annotationRef/>
      </w:r>
      <w:r>
        <w:rPr>
          <w:rFonts w:eastAsia="Malgun Gothic" w:hint="eastAsia"/>
          <w:lang w:eastAsia="ko-KR"/>
        </w:rPr>
        <w:t>Agree with CATT and apple</w:t>
      </w:r>
    </w:p>
  </w:comment>
  <w:comment w:id="563" w:author="CATT" w:date="2023-10-24T15:05:00Z" w:initials="CATT">
    <w:p w14:paraId="56C226E6" w14:textId="3B0D879A" w:rsidR="003057D8" w:rsidRDefault="003057D8">
      <w:pPr>
        <w:pStyle w:val="af"/>
      </w:pPr>
      <w:r>
        <w:rPr>
          <w:rStyle w:val="ae"/>
        </w:rPr>
        <w:annotationRef/>
      </w:r>
      <w:r>
        <w:t>PDCP SDUs</w:t>
      </w:r>
    </w:p>
  </w:comment>
  <w:comment w:id="581" w:author="Google" w:date="2023-10-27T14:48:00Z" w:initials="SY">
    <w:p w14:paraId="28C39AC7" w14:textId="1FC4AEB1" w:rsidR="003057D8" w:rsidRDefault="003057D8">
      <w:pPr>
        <w:pStyle w:val="af"/>
      </w:pPr>
      <w:r>
        <w:t>Considering round-trip time, fine granularity of remaining time may not provide much benefit but incur signalling overhead. A few bits (</w:t>
      </w:r>
      <w:r>
        <w:t xml:space="preserve">e.g. </w:t>
      </w:r>
      <w:r>
        <w:rPr>
          <w:rStyle w:val="ae"/>
        </w:rPr>
        <w:annotationRef/>
      </w:r>
      <w:r>
        <w:t xml:space="preserve">4 bits) may be sufficient. </w:t>
      </w:r>
    </w:p>
  </w:comment>
  <w:comment w:id="573" w:author="Huawei-YinghaoGuo" w:date="2023-10-26T10:26:00Z" w:initials="H">
    <w:p w14:paraId="0354EF02" w14:textId="77777777" w:rsidR="003057D8" w:rsidRDefault="003057D8" w:rsidP="00DB4449">
      <w:pPr>
        <w:pStyle w:val="af"/>
        <w:rPr>
          <w:lang w:eastAsia="zh-CN"/>
        </w:rPr>
      </w:pPr>
      <w:r>
        <w:rPr>
          <w:rStyle w:val="ae"/>
        </w:rPr>
        <w:annotationRef/>
      </w:r>
      <w:r>
        <w:rPr>
          <w:lang w:eastAsia="zh-CN"/>
        </w:rPr>
        <w:t>Just to confirm that this part is dependent on the result of the parallel discussion we have?</w:t>
      </w:r>
    </w:p>
    <w:p w14:paraId="57D36C71" w14:textId="64F4184B" w:rsidR="003057D8" w:rsidRPr="00DB4449" w:rsidRDefault="003057D8">
      <w:pPr>
        <w:pStyle w:val="af"/>
      </w:pPr>
    </w:p>
  </w:comment>
  <w:comment w:id="574" w:author="Chunli" w:date="2023-10-26T15:49:00Z" w:initials="Chunli">
    <w:p w14:paraId="481505F2" w14:textId="77777777" w:rsidR="003057D8" w:rsidRDefault="003057D8" w:rsidP="002F7C2B">
      <w:pPr>
        <w:pStyle w:val="af"/>
      </w:pPr>
      <w:r>
        <w:rPr>
          <w:rStyle w:val="ae"/>
        </w:rPr>
        <w:annotationRef/>
      </w:r>
      <w:r>
        <w:t>Agree we should leave this out since it's under discussion</w:t>
      </w:r>
    </w:p>
  </w:comment>
  <w:comment w:id="613" w:author="Chunli" w:date="2023-10-26T15:50:00Z" w:initials="Chunli">
    <w:p w14:paraId="7491E6CC" w14:textId="77777777" w:rsidR="003057D8" w:rsidRDefault="003057D8" w:rsidP="002F7C2B">
      <w:pPr>
        <w:pStyle w:val="af"/>
      </w:pPr>
      <w:r>
        <w:rPr>
          <w:rStyle w:val="ae"/>
        </w:rPr>
        <w:annotationRef/>
      </w:r>
      <w:r>
        <w:t>Leave this out for now. FFS</w:t>
      </w:r>
    </w:p>
  </w:comment>
  <w:comment w:id="657" w:author="vivo-Chenli-After RAN2#123bis-R" w:date="2023-10-26T22:02:00Z" w:initials="v">
    <w:p w14:paraId="04B32937" w14:textId="2FC14AF2" w:rsidR="003057D8" w:rsidRDefault="003057D8">
      <w:pPr>
        <w:pStyle w:val="af"/>
      </w:pPr>
      <w:r>
        <w:rPr>
          <w:rStyle w:val="ae"/>
        </w:rPr>
        <w:annotationRef/>
      </w:r>
      <w:r>
        <w:rPr>
          <w:lang w:eastAsia="zh-CN"/>
        </w:rPr>
        <w:t>This does not include the case when there are multiple urgent PDU sets. In this case, the buffer size field should include the total size of these urgent PDU sets.</w:t>
      </w:r>
    </w:p>
  </w:comment>
  <w:comment w:id="665" w:author="Huawei-YinghaoGuo" w:date="2023-10-26T10:26:00Z" w:initials="H">
    <w:p w14:paraId="1BF59AF3" w14:textId="32B82D8E" w:rsidR="003057D8" w:rsidRDefault="003057D8" w:rsidP="00C34EB8">
      <w:pPr>
        <w:pStyle w:val="af"/>
      </w:pPr>
      <w:r>
        <w:rPr>
          <w:rStyle w:val="ae"/>
        </w:rPr>
        <w:annotationRef/>
      </w:r>
      <w:r>
        <w:t xml:space="preserve">Why is reporting limited to a single PDU set? I understand all PDU sets the remaining time below a threshold should be considered. </w:t>
      </w:r>
    </w:p>
    <w:p w14:paraId="1EEB6A5E" w14:textId="3846190C" w:rsidR="003057D8" w:rsidRDefault="003057D8" w:rsidP="00C34EB8">
      <w:pPr>
        <w:pStyle w:val="af"/>
      </w:pPr>
      <w:r>
        <w:t>And to make it applicable to non-PDU set scenario, we could simply include “all PDUs/data which belong to the same LCG which triggered the DSR and which have the remaining time below a threshold.” (</w:t>
      </w:r>
      <w:r>
        <w:t>this is FFS though)</w:t>
      </w:r>
    </w:p>
  </w:comment>
  <w:comment w:id="686" w:author="Chunli" w:date="2023-10-26T15:50:00Z" w:initials="Chunli">
    <w:p w14:paraId="27E329D5" w14:textId="77777777" w:rsidR="003057D8" w:rsidRDefault="003057D8" w:rsidP="002F7C2B">
      <w:pPr>
        <w:pStyle w:val="af"/>
      </w:pPr>
      <w:r>
        <w:rPr>
          <w:rStyle w:val="ae"/>
        </w:rPr>
        <w:annotationRef/>
      </w:r>
      <w:r>
        <w:t>Enough to have this distinguishment in PDCP. MAC gets the data volume from PDCP.</w:t>
      </w:r>
    </w:p>
  </w:comment>
  <w:comment w:id="658" w:author="Hyunjeong Kang (Samsung)" w:date="2023-10-26T17:32:00Z" w:initials="HJ">
    <w:p w14:paraId="65C672CC" w14:textId="1519BB93" w:rsidR="003057D8" w:rsidRPr="00E438A5" w:rsidRDefault="003057D8">
      <w:pPr>
        <w:pStyle w:val="af"/>
        <w:rPr>
          <w:rFonts w:eastAsia="Malgun Gothic"/>
          <w:lang w:eastAsia="ko-KR"/>
        </w:rPr>
      </w:pPr>
      <w:r>
        <w:rPr>
          <w:rStyle w:val="a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56" w:author="Google" w:date="2023-10-27T14:45:00Z" w:initials="SY">
    <w:p w14:paraId="7B30FF9F" w14:textId="6D5D20E3" w:rsidR="003057D8" w:rsidRDefault="003057D8">
      <w:pPr>
        <w:pStyle w:val="af"/>
      </w:pPr>
      <w:r>
        <w:rPr>
          <w:rStyle w:val="ae"/>
        </w:rPr>
        <w:annotationRef/>
      </w:r>
      <w:r>
        <w:t xml:space="preserve">Same view as </w:t>
      </w:r>
      <w:r>
        <w:t>Huawai and Nokia. The details can be discussed in the next meeting.</w:t>
      </w:r>
    </w:p>
  </w:comment>
  <w:comment w:id="703" w:author="Huawei-YinghaoGuo" w:date="2023-10-27T15:37:00Z" w:initials="H">
    <w:p w14:paraId="28A51FB8" w14:textId="796B90D4" w:rsidR="003057D8" w:rsidRPr="00532F3D" w:rsidRDefault="003057D8">
      <w:pPr>
        <w:pStyle w:val="af"/>
      </w:pPr>
      <w:r>
        <w:rPr>
          <w:rStyle w:val="ae"/>
        </w:rPr>
        <w:annotationRef/>
      </w:r>
      <w:r>
        <w:t>Why need to say it is indicated in bytes here? How the buffer size is calculated is by the BSR table/new BSR table?</w:t>
      </w:r>
    </w:p>
  </w:comment>
  <w:comment w:id="706" w:author="Chunli" w:date="2023-10-26T15:50:00Z" w:initials="Chunli">
    <w:p w14:paraId="0F29B430" w14:textId="77777777" w:rsidR="003057D8" w:rsidRDefault="003057D8" w:rsidP="002F7C2B">
      <w:pPr>
        <w:pStyle w:val="af"/>
      </w:pPr>
      <w:r>
        <w:rPr>
          <w:rStyle w:val="ae"/>
        </w:rPr>
        <w:annotationRef/>
      </w:r>
      <w:r>
        <w:t>Leave this out for now. FFS.</w:t>
      </w:r>
    </w:p>
  </w:comment>
  <w:comment w:id="756" w:author="Fujitsu" w:date="2023-10-27T18:38:00Z" w:initials="Fujitsu">
    <w:p w14:paraId="2DB45E89" w14:textId="77777777" w:rsidR="00744ADC" w:rsidRDefault="00744ADC" w:rsidP="00143E5C">
      <w:pPr>
        <w:pStyle w:val="af"/>
      </w:pPr>
      <w:r>
        <w:rPr>
          <w:rStyle w:val="ae"/>
        </w:rPr>
        <w:annotationRef/>
      </w:r>
      <w:r>
        <w:t>Zero bits cannot indicate activation or deactivation. If we want to rely on the initial state of the activation/deactivation, it is risky if one MAC CE is missed. It is necessary to use explicit indication.</w:t>
      </w:r>
    </w:p>
  </w:comment>
  <w:comment w:id="746" w:author="Apple" w:date="2023-10-24T15:05:00Z" w:initials="MOU">
    <w:p w14:paraId="79681E36" w14:textId="4236B34B" w:rsidR="003057D8" w:rsidRDefault="003057D8" w:rsidP="00171D43">
      <w:r>
        <w:rPr>
          <w:rStyle w:val="a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47" w:author="Huawei-YinghaoGuo" w:date="2023-10-26T10:26:00Z" w:initials="H">
    <w:p w14:paraId="19914B00" w14:textId="77777777" w:rsidR="003057D8" w:rsidRDefault="003057D8" w:rsidP="00E337C0">
      <w:pPr>
        <w:pStyle w:val="af"/>
        <w:rPr>
          <w:lang w:eastAsia="zh-CN"/>
        </w:rPr>
      </w:pPr>
      <w:r>
        <w:rPr>
          <w:rStyle w:val="a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3057D8" w:rsidRPr="00E337C0" w:rsidRDefault="003057D8">
      <w:pPr>
        <w:pStyle w:val="af"/>
      </w:pPr>
    </w:p>
  </w:comment>
  <w:comment w:id="748" w:author="Fujitsu" w:date="2023-10-27T18:41:00Z" w:initials="Fujitsu">
    <w:p w14:paraId="0B925A1E" w14:textId="77777777" w:rsidR="00744ADC" w:rsidRDefault="00744ADC" w:rsidP="00FC3530">
      <w:pPr>
        <w:pStyle w:val="af"/>
      </w:pPr>
      <w:r>
        <w:rPr>
          <w:rStyle w:val="ae"/>
        </w:rPr>
        <w:annotationRef/>
      </w:r>
      <w:r>
        <w:rPr>
          <w:lang w:val="en-US"/>
        </w:rPr>
        <w:t>Agree with Apple and Huawei</w:t>
      </w:r>
    </w:p>
  </w:comment>
  <w:comment w:id="774" w:author="Huawei-YinghaoGuo" w:date="2023-10-26T10:26:00Z" w:initials="H">
    <w:p w14:paraId="3220E1B3" w14:textId="01BCA593" w:rsidR="003057D8" w:rsidRDefault="003057D8" w:rsidP="00F85215">
      <w:pPr>
        <w:pStyle w:val="af"/>
        <w:rPr>
          <w:lang w:eastAsia="zh-CN"/>
        </w:rPr>
      </w:pPr>
      <w:r>
        <w:rPr>
          <w:rStyle w:val="ae"/>
        </w:rPr>
        <w:annotationRef/>
      </w:r>
      <w:r>
        <w:rPr>
          <w:lang w:eastAsia="zh-CN"/>
        </w:rPr>
        <w:t>Should be xx and let mcc do the numbering for all the features</w:t>
      </w:r>
    </w:p>
    <w:p w14:paraId="40260614" w14:textId="0DC3F87F" w:rsidR="003057D8" w:rsidRPr="00F85215" w:rsidRDefault="003057D8">
      <w:pPr>
        <w:pStyle w:val="af"/>
      </w:pPr>
    </w:p>
  </w:comment>
  <w:comment w:id="769" w:author="Chunli" w:date="2023-10-26T15:51:00Z" w:initials="Chunli">
    <w:p w14:paraId="691FF366" w14:textId="77777777" w:rsidR="003057D8" w:rsidRDefault="003057D8" w:rsidP="002F7C2B">
      <w:pPr>
        <w:pStyle w:val="af"/>
      </w:pPr>
      <w:r>
        <w:rPr>
          <w:rStyle w:val="ae"/>
        </w:rPr>
        <w:annotationRef/>
      </w:r>
      <w:r>
        <w:rPr>
          <w:lang w:val="en-US"/>
        </w:rPr>
        <w:t xml:space="preserve">Still under discussion if it's LCID or </w:t>
      </w:r>
      <w:r>
        <w:rPr>
          <w:lang w:val="en-US"/>
        </w:rPr>
        <w:t>eLCID</w:t>
      </w:r>
    </w:p>
  </w:comment>
  <w:comment w:id="770" w:author="vivo-Chenli-After RAN2#123bis-R" w:date="2023-10-26T22:02:00Z" w:initials="v">
    <w:p w14:paraId="6806D0CA" w14:textId="00E058CB" w:rsidR="003057D8" w:rsidRDefault="003057D8">
      <w:pPr>
        <w:pStyle w:val="af"/>
        <w:rPr>
          <w:lang w:eastAsia="zh-CN"/>
        </w:rPr>
      </w:pPr>
      <w:r>
        <w:rPr>
          <w:rStyle w:val="ae"/>
        </w:rPr>
        <w:annotationRef/>
      </w:r>
      <w:r>
        <w:rPr>
          <w:lang w:eastAsia="zh-CN"/>
        </w:rPr>
        <w:t xml:space="preserve">Agreed </w:t>
      </w:r>
    </w:p>
  </w:comment>
  <w:comment w:id="782" w:author="Huawei-YinghaoGuo" w:date="2023-10-26T10:26:00Z" w:initials="H">
    <w:p w14:paraId="14CE0F1A" w14:textId="009EE7C9" w:rsidR="003057D8" w:rsidRDefault="003057D8" w:rsidP="00F85215">
      <w:pPr>
        <w:pStyle w:val="af"/>
        <w:rPr>
          <w:lang w:eastAsia="zh-CN"/>
        </w:rPr>
      </w:pPr>
      <w:r>
        <w:rPr>
          <w:rStyle w:val="ae"/>
        </w:rPr>
        <w:annotationRef/>
      </w:r>
      <w:r>
        <w:rPr>
          <w:lang w:eastAsia="zh-CN"/>
        </w:rPr>
        <w:t>Should be xx and let mcc do the numbering for all the features</w:t>
      </w:r>
    </w:p>
    <w:p w14:paraId="26B6A581" w14:textId="47F81F1A" w:rsidR="003057D8" w:rsidRPr="00F85215" w:rsidRDefault="003057D8">
      <w:pPr>
        <w:pStyle w:val="af"/>
      </w:pPr>
    </w:p>
  </w:comment>
  <w:comment w:id="789" w:author="Chunli" w:date="2023-10-26T15:51:00Z" w:initials="Chunli">
    <w:p w14:paraId="5BF08AB1" w14:textId="77777777" w:rsidR="003057D8" w:rsidRDefault="003057D8" w:rsidP="002F7C2B">
      <w:pPr>
        <w:pStyle w:val="af"/>
      </w:pPr>
      <w:r>
        <w:rPr>
          <w:rStyle w:val="ae"/>
        </w:rPr>
        <w:annotationRef/>
      </w:r>
      <w:r>
        <w:rPr>
          <w:lang w:val="en-US"/>
        </w:rPr>
        <w:t xml:space="preserve">This is still </w:t>
      </w:r>
      <w:r>
        <w:rPr>
          <w:lang w:val="en-US"/>
        </w:rPr>
        <w:t>open ?</w:t>
      </w:r>
    </w:p>
  </w:comment>
  <w:comment w:id="790" w:author="vivo-Chenli-After RAN2#123bis-R" w:date="2023-10-26T22:03:00Z" w:initials="v">
    <w:p w14:paraId="4558CEA5" w14:textId="693D2437" w:rsidR="003057D8" w:rsidRDefault="003057D8">
      <w:pPr>
        <w:pStyle w:val="af"/>
        <w:rPr>
          <w:lang w:eastAsia="zh-CN"/>
        </w:rPr>
      </w:pPr>
      <w:r>
        <w:rPr>
          <w:rStyle w:val="a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120A68" w15:done="0"/>
  <w15:commentEx w15:paraId="2426C762" w15:done="0"/>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68DEC2D2" w15:done="0"/>
  <w15:commentEx w15:paraId="6EC6CBC9" w15:done="0"/>
  <w15:commentEx w15:paraId="596F0531" w15:done="0"/>
  <w15:commentEx w15:paraId="3374596A" w15:paraIdParent="596F0531" w15:done="0"/>
  <w15:commentEx w15:paraId="2E7E91B3" w15:paraIdParent="596F0531" w15:done="0"/>
  <w15:commentEx w15:paraId="278913A6" w15:paraIdParent="596F0531" w15:done="0"/>
  <w15:commentEx w15:paraId="616BDB49" w15:paraIdParent="596F0531" w15:done="0"/>
  <w15:commentEx w15:paraId="1946691D" w15:done="0"/>
  <w15:commentEx w15:paraId="308194EB" w15:done="0"/>
  <w15:commentEx w15:paraId="647A1151" w15:done="0"/>
  <w15:commentEx w15:paraId="57B82FD3" w15:done="0"/>
  <w15:commentEx w15:paraId="63FB2EC0" w15:done="0"/>
  <w15:commentEx w15:paraId="4CE4842B" w15:done="0"/>
  <w15:commentEx w15:paraId="23CC112C" w15:done="0"/>
  <w15:commentEx w15:paraId="459B85E4" w15:done="0"/>
  <w15:commentEx w15:paraId="47C18D47" w15:done="0"/>
  <w15:commentEx w15:paraId="3CDB3BE8" w15:paraIdParent="47C18D47" w15:done="0"/>
  <w15:commentEx w15:paraId="5AD222EB" w15:paraIdParent="47C18D47" w15:done="0"/>
  <w15:commentEx w15:paraId="12D5C7F4" w15:done="0"/>
  <w15:commentEx w15:paraId="6A51734B" w15:done="0"/>
  <w15:commentEx w15:paraId="2D4B796B" w15:paraIdParent="6A51734B" w15:done="0"/>
  <w15:commentEx w15:paraId="33A71D82" w15:paraIdParent="6A51734B" w15:done="0"/>
  <w15:commentEx w15:paraId="5EC62628" w15:paraIdParent="6A51734B" w15:done="0"/>
  <w15:commentEx w15:paraId="266C7696" w15:done="0"/>
  <w15:commentEx w15:paraId="68406186" w15:done="0"/>
  <w15:commentEx w15:paraId="44E4E8FA"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666A854A"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73239386" w15:paraIdParent="6295694D" w15:done="0"/>
  <w15:commentEx w15:paraId="1657FFA2" w15:done="0"/>
  <w15:commentEx w15:paraId="6B19CCE4" w15:done="0"/>
  <w15:commentEx w15:paraId="15E51A1E" w15:done="0"/>
  <w15:commentEx w15:paraId="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0F0044A3" w15:paraIdParent="051E9766" w15:done="0"/>
  <w15:commentEx w15:paraId="3FAC98FB" w15:paraIdParent="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1DE1BEEB" w15:paraIdParent="71A233A3" w15:done="0"/>
  <w15:commentEx w15:paraId="07ECE074" w15:done="0"/>
  <w15:commentEx w15:paraId="364C1983" w15:done="0"/>
  <w15:commentEx w15:paraId="52C6AC59" w15:paraIdParent="364C1983" w15:done="0"/>
  <w15:commentEx w15:paraId="60A744FF" w15:paraIdParent="364C1983" w15:done="0"/>
  <w15:commentEx w15:paraId="1DFFFF0F" w15:paraIdParent="364C1983" w15:done="0"/>
  <w15:commentEx w15:paraId="39AE8846" w15:done="0"/>
  <w15:commentEx w15:paraId="4886CE13" w15:paraIdParent="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7F5897C1" w15:done="0"/>
  <w15:commentEx w15:paraId="35489305" w15:done="0"/>
  <w15:commentEx w15:paraId="5BB01D28" w15:done="0"/>
  <w15:commentEx w15:paraId="23FF2536"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28C39AC7" w15:done="0"/>
  <w15:commentEx w15:paraId="57D36C71" w15:done="0"/>
  <w15:commentEx w15:paraId="481505F2" w15:paraIdParent="57D36C71" w15:done="0"/>
  <w15:commentEx w15:paraId="7491E6CC" w15:done="0"/>
  <w15:commentEx w15:paraId="04B32937" w15:done="0"/>
  <w15:commentEx w15:paraId="1EEB6A5E" w15:done="0"/>
  <w15:commentEx w15:paraId="27E329D5" w15:done="0"/>
  <w15:commentEx w15:paraId="65C672CC" w15:done="0"/>
  <w15:commentEx w15:paraId="7B30FF9F" w15:done="0"/>
  <w15:commentEx w15:paraId="28A51FB8" w15:done="0"/>
  <w15:commentEx w15:paraId="0F29B430" w15:done="0"/>
  <w15:commentEx w15:paraId="2DB45E89" w15:done="0"/>
  <w15:commentEx w15:paraId="79681E36" w15:done="0"/>
  <w15:commentEx w15:paraId="11F51D30" w15:paraIdParent="79681E36" w15:done="0"/>
  <w15:commentEx w15:paraId="0B925A1E" w15:paraIdParent="79681E36" w15:done="0"/>
  <w15:commentEx w15:paraId="40260614" w15:done="0"/>
  <w15:commentEx w15:paraId="691FF366" w15:done="0"/>
  <w15:commentEx w15:paraId="6806D0CA"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67375" w16cex:dateUtc="2023-10-27T09:35:00Z"/>
  <w16cex:commentExtensible w16cex:durableId="28E67379" w16cex:dateUtc="2023-10-27T09:35:00Z"/>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E643FB" w16cex:dateUtc="2023-10-27T06:13:00Z"/>
  <w16cex:commentExtensible w16cex:durableId="28E64418" w16cex:dateUtc="2023-10-27T06:13:00Z"/>
  <w16cex:commentExtensible w16cex:durableId="264C785E" w16cex:dateUtc="2023-10-23T19:40:00Z"/>
  <w16cex:commentExtensible w16cex:durableId="0012366E" w16cex:dateUtc="2023-10-26T07:42:00Z"/>
  <w16cex:commentExtensible w16cex:durableId="28E643D1" w16cex:dateUtc="2023-10-27T06:12:00Z"/>
  <w16cex:commentExtensible w16cex:durableId="2477D990" w16cex:dateUtc="2023-10-27T08:24:00Z"/>
  <w16cex:commentExtensible w16cex:durableId="28E673A3" w16cex:dateUtc="2023-10-27T09:36:00Z"/>
  <w16cex:commentExtensible w16cex:durableId="18D8B05C" w16cex:dateUtc="2023-10-23T19:41:00Z"/>
  <w16cex:commentExtensible w16cex:durableId="28E67419" w16cex:dateUtc="2023-10-27T09:38:00Z"/>
  <w16cex:commentExtensible w16cex:durableId="28E6445D" w16cex:dateUtc="2023-10-27T06:14:00Z"/>
  <w16cex:commentExtensible w16cex:durableId="28E644B3" w16cex:dateUtc="2023-10-27T06:16:00Z"/>
  <w16cex:commentExtensible w16cex:durableId="3F115775" w16cex:dateUtc="2023-10-26T07:43:00Z"/>
  <w16cex:commentExtensible w16cex:durableId="28D6B223" w16cex:dateUtc="2023-10-15T10:46:00Z"/>
  <w16cex:commentExtensible w16cex:durableId="307D88CB" w16cex:dateUtc="2023-10-23T09:21:00Z"/>
  <w16cex:commentExtensible w16cex:durableId="28E67452" w16cex:dateUtc="2023-10-27T09:39:00Z"/>
  <w16cex:commentExtensible w16cex:durableId="5DD3E160" w16cex:dateUtc="2023-10-23T19:09:00Z"/>
  <w16cex:commentExtensible w16cex:durableId="41E8744C" w16cex:dateUtc="2023-10-27T08:38: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E6830A" w16cex:dateUtc="2023-10-27T10:42: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28E68362" w16cex:dateUtc="2023-10-27T10:43:00Z"/>
  <w16cex:commentExtensible w16cex:durableId="28E674F9" w16cex:dateUtc="2023-10-27T09:42:00Z"/>
  <w16cex:commentExtensible w16cex:durableId="6F420B96" w16cex:dateUtc="2023-10-26T07:48:00Z"/>
  <w16cex:commentExtensible w16cex:durableId="30E5BC68" w16cex:dateUtc="2023-10-23T19:51:00Z"/>
  <w16cex:commentExtensible w16cex:durableId="28E56040" w16cex:dateUtc="2023-10-26T14:01:00Z"/>
  <w16cex:commentExtensible w16cex:durableId="28E6750E" w16cex:dateUtc="2023-10-27T09:42:00Z"/>
  <w16cex:commentExtensible w16cex:durableId="28E681E1" w16cex:dateUtc="2023-10-27T10:36:00Z"/>
  <w16cex:commentExtensible w16cex:durableId="57590571" w16cex:dateUtc="2023-10-23T19:55:00Z"/>
  <w16cex:commentExtensible w16cex:durableId="28D88DAF" w16cex:dateUtc="2023-10-16T20:35:00Z"/>
  <w16cex:commentExtensible w16cex:durableId="28E681F4" w16cex:dateUtc="2023-10-27T10:37: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28E56064" w16cex:dateUtc="2023-10-26T14:02:00Z"/>
  <w16cex:commentExtensible w16cex:durableId="6DA24D34" w16cex:dateUtc="2023-10-26T07:50:00Z"/>
  <w16cex:commentExtensible w16cex:durableId="50CEF334" w16cex:dateUtc="2023-10-26T07:50:00Z"/>
  <w16cex:commentExtensible w16cex:durableId="28E6822F" w16cex:dateUtc="2023-10-27T10:38:00Z"/>
  <w16cex:commentExtensible w16cex:durableId="617EB1CB" w16cex:dateUtc="2023-10-23T16:13:00Z"/>
  <w16cex:commentExtensible w16cex:durableId="28E682C3" w16cex:dateUtc="2023-10-27T10:41:00Z"/>
  <w16cex:commentExtensible w16cex:durableId="17F68EE7" w16cex:dateUtc="2023-10-26T07:51:00Z"/>
  <w16cex:commentExtensible w16cex:durableId="28E5608A" w16cex:dateUtc="2023-10-26T14:02: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120A68" w16cid:durableId="28E67375"/>
  <w16cid:commentId w16cid:paraId="2426C762" w16cid:durableId="28E67379"/>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68DEC2D2" w16cid:durableId="28E643FB"/>
  <w16cid:commentId w16cid:paraId="6EC6CBC9" w16cid:durableId="28E64418"/>
  <w16cid:commentId w16cid:paraId="596F0531" w16cid:durableId="264C785E"/>
  <w16cid:commentId w16cid:paraId="3374596A" w16cid:durableId="0012366E"/>
  <w16cid:commentId w16cid:paraId="2E7E91B3" w16cid:durableId="28E643D1"/>
  <w16cid:commentId w16cid:paraId="278913A6" w16cid:durableId="2477D990"/>
  <w16cid:commentId w16cid:paraId="616BDB49" w16cid:durableId="28E673A3"/>
  <w16cid:commentId w16cid:paraId="1946691D" w16cid:durableId="18D8B05C"/>
  <w16cid:commentId w16cid:paraId="308194EB" w16cid:durableId="28E51E53"/>
  <w16cid:commentId w16cid:paraId="647A1151" w16cid:durableId="28E51EA6"/>
  <w16cid:commentId w16cid:paraId="57B82FD3" w16cid:durableId="28E67419"/>
  <w16cid:commentId w16cid:paraId="63FB2EC0" w16cid:durableId="28E6445D"/>
  <w16cid:commentId w16cid:paraId="4CE4842B" w16cid:durableId="28E644B3"/>
  <w16cid:commentId w16cid:paraId="23CC112C" w16cid:durableId="3F115775"/>
  <w16cid:commentId w16cid:paraId="459B85E4" w16cid:durableId="28D6B223"/>
  <w16cid:commentId w16cid:paraId="47C18D47" w16cid:durableId="307D88CB"/>
  <w16cid:commentId w16cid:paraId="3CDB3BE8" w16cid:durableId="28E51E57"/>
  <w16cid:commentId w16cid:paraId="5AD222EB" w16cid:durableId="28E67452"/>
  <w16cid:commentId w16cid:paraId="12D5C7F4" w16cid:durableId="28E65620"/>
  <w16cid:commentId w16cid:paraId="6A51734B" w16cid:durableId="5DD3E160"/>
  <w16cid:commentId w16cid:paraId="2D4B796B" w16cid:durableId="28E4BBE2"/>
  <w16cid:commentId w16cid:paraId="33A71D82" w16cid:durableId="28E51E5A"/>
  <w16cid:commentId w16cid:paraId="5EC62628" w16cid:durableId="41E8744C"/>
  <w16cid:commentId w16cid:paraId="266C7696" w16cid:durableId="28E4BB86"/>
  <w16cid:commentId w16cid:paraId="68406186" w16cid:durableId="602467A6"/>
  <w16cid:commentId w16cid:paraId="44E4E8FA" w16cid:durableId="28E6562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666A854A" w16cid:durableId="28E65633"/>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73239386" w16cid:durableId="28E6830A"/>
  <w16cid:commentId w16cid:paraId="1657FFA2" w16cid:durableId="28E51E6D"/>
  <w16cid:commentId w16cid:paraId="6B19CCE4" w16cid:durableId="28D6B70A"/>
  <w16cid:commentId w16cid:paraId="15E51A1E" w16cid:durableId="28E51E6F"/>
  <w16cid:commentId w16cid:paraId="3151188C" w16cid:durableId="28E51E70"/>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0F0044A3" w16cid:durableId="28E6564C"/>
  <w16cid:commentId w16cid:paraId="3FAC98FB" w16cid:durableId="28E68362"/>
  <w16cid:commentId w16cid:paraId="653648B0" w16cid:durableId="28E4BB97"/>
  <w16cid:commentId w16cid:paraId="6BDDAC2F" w16cid:durableId="28E4BCE0"/>
  <w16cid:commentId w16cid:paraId="5F9C86D3" w16cid:durableId="28E51E82"/>
  <w16cid:commentId w16cid:paraId="3838915F" w16cid:durableId="28E4BCEA"/>
  <w16cid:commentId w16cid:paraId="71A233A3" w16cid:durableId="28E4BB98"/>
  <w16cid:commentId w16cid:paraId="1DE1BEEB" w16cid:durableId="28E674F9"/>
  <w16cid:commentId w16cid:paraId="07ECE074" w16cid:durableId="6F420B96"/>
  <w16cid:commentId w16cid:paraId="364C1983" w16cid:durableId="30E5BC68"/>
  <w16cid:commentId w16cid:paraId="52C6AC59" w16cid:durableId="28E4BB9A"/>
  <w16cid:commentId w16cid:paraId="60A744FF" w16cid:durableId="28E4BCF5"/>
  <w16cid:commentId w16cid:paraId="1DFFFF0F" w16cid:durableId="28E56040"/>
  <w16cid:commentId w16cid:paraId="39AE8846" w16cid:durableId="28E4BB9B"/>
  <w16cid:commentId w16cid:paraId="4886CE13" w16cid:durableId="28E6750E"/>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7F5897C1" w16cid:durableId="28E681E1"/>
  <w16cid:commentId w16cid:paraId="35489305" w16cid:durableId="57590571"/>
  <w16cid:commentId w16cid:paraId="5BB01D28" w16cid:durableId="28D88DAF"/>
  <w16cid:commentId w16cid:paraId="23FF2536" w16cid:durableId="28E681F4"/>
  <w16cid:commentId w16cid:paraId="669898C5" w16cid:durableId="28E4BD39"/>
  <w16cid:commentId w16cid:paraId="356D47B9" w16cid:durableId="1DCDB102"/>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28C39AC7" w16cid:durableId="28E65667"/>
  <w16cid:commentId w16cid:paraId="57D36C71" w16cid:durableId="28E4BD45"/>
  <w16cid:commentId w16cid:paraId="481505F2" w16cid:durableId="301F4299"/>
  <w16cid:commentId w16cid:paraId="7491E6CC" w16cid:durableId="100C9594"/>
  <w16cid:commentId w16cid:paraId="04B32937" w16cid:durableId="28E56064"/>
  <w16cid:commentId w16cid:paraId="1EEB6A5E" w16cid:durableId="28E4BD4F"/>
  <w16cid:commentId w16cid:paraId="27E329D5" w16cid:durableId="6DA24D34"/>
  <w16cid:commentId w16cid:paraId="65C672CC" w16cid:durableId="28E51E9E"/>
  <w16cid:commentId w16cid:paraId="7B30FF9F" w16cid:durableId="28E6566F"/>
  <w16cid:commentId w16cid:paraId="28A51FB8" w16cid:durableId="28E657C4"/>
  <w16cid:commentId w16cid:paraId="0F29B430" w16cid:durableId="50CEF334"/>
  <w16cid:commentId w16cid:paraId="2DB45E89" w16cid:durableId="28E6822F"/>
  <w16cid:commentId w16cid:paraId="79681E36" w16cid:durableId="617EB1CB"/>
  <w16cid:commentId w16cid:paraId="11F51D30" w16cid:durableId="28E4BD56"/>
  <w16cid:commentId w16cid:paraId="0B925A1E" w16cid:durableId="28E682C3"/>
  <w16cid:commentId w16cid:paraId="40260614" w16cid:durableId="28E4BD68"/>
  <w16cid:commentId w16cid:paraId="691FF366" w16cid:durableId="17F68EE7"/>
  <w16cid:commentId w16cid:paraId="6806D0CA" w16cid:durableId="28E5608A"/>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244BCA" w14:textId="77777777" w:rsidR="00F46604" w:rsidRDefault="00F46604">
      <w:r>
        <w:separator/>
      </w:r>
    </w:p>
  </w:endnote>
  <w:endnote w:type="continuationSeparator" w:id="0">
    <w:p w14:paraId="388E980D" w14:textId="77777777" w:rsidR="00F46604" w:rsidRDefault="00F46604">
      <w:r>
        <w:continuationSeparator/>
      </w:r>
    </w:p>
  </w:endnote>
  <w:endnote w:type="continuationNotice" w:id="1">
    <w:p w14:paraId="37A421B9" w14:textId="77777777" w:rsidR="00F46604" w:rsidRDefault="00F466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69838" w14:textId="77777777" w:rsidR="00F46604" w:rsidRDefault="00F46604">
      <w:r>
        <w:separator/>
      </w:r>
    </w:p>
  </w:footnote>
  <w:footnote w:type="continuationSeparator" w:id="0">
    <w:p w14:paraId="24173332" w14:textId="77777777" w:rsidR="00F46604" w:rsidRDefault="00F46604">
      <w:r>
        <w:continuationSeparator/>
      </w:r>
    </w:p>
  </w:footnote>
  <w:footnote w:type="continuationNotice" w:id="1">
    <w:p w14:paraId="76C4500C" w14:textId="77777777" w:rsidR="00F46604" w:rsidRDefault="00F466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057D8" w:rsidRDefault="003057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3057D8" w:rsidRDefault="003057D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3057D8" w:rsidRDefault="003057D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3057D8" w:rsidRDefault="003057D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72943EE"/>
    <w:multiLevelType w:val="hybridMultilevel"/>
    <w:tmpl w:val="CB3AE9DA"/>
    <w:lvl w:ilvl="0" w:tplc="37A4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7"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2"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7"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1"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661545012">
    <w:abstractNumId w:val="40"/>
  </w:num>
  <w:num w:numId="2" w16cid:durableId="928466211">
    <w:abstractNumId w:val="18"/>
  </w:num>
  <w:num w:numId="3" w16cid:durableId="2046371282">
    <w:abstractNumId w:val="16"/>
  </w:num>
  <w:num w:numId="4" w16cid:durableId="1536120369">
    <w:abstractNumId w:val="1"/>
  </w:num>
  <w:num w:numId="5" w16cid:durableId="139734487">
    <w:abstractNumId w:val="41"/>
  </w:num>
  <w:num w:numId="6" w16cid:durableId="1176529348">
    <w:abstractNumId w:val="34"/>
  </w:num>
  <w:num w:numId="7" w16cid:durableId="1039086256">
    <w:abstractNumId w:val="38"/>
  </w:num>
  <w:num w:numId="8" w16cid:durableId="1282759339">
    <w:abstractNumId w:val="45"/>
  </w:num>
  <w:num w:numId="9" w16cid:durableId="1007944931">
    <w:abstractNumId w:val="27"/>
  </w:num>
  <w:num w:numId="10" w16cid:durableId="2085949612">
    <w:abstractNumId w:val="9"/>
  </w:num>
  <w:num w:numId="11" w16cid:durableId="691953730">
    <w:abstractNumId w:val="37"/>
  </w:num>
  <w:num w:numId="12" w16cid:durableId="1576477153">
    <w:abstractNumId w:val="35"/>
  </w:num>
  <w:num w:numId="13" w16cid:durableId="1070663627">
    <w:abstractNumId w:val="46"/>
  </w:num>
  <w:num w:numId="14" w16cid:durableId="933786431">
    <w:abstractNumId w:val="6"/>
  </w:num>
  <w:num w:numId="15" w16cid:durableId="1696808717">
    <w:abstractNumId w:val="19"/>
  </w:num>
  <w:num w:numId="16" w16cid:durableId="956839901">
    <w:abstractNumId w:val="8"/>
  </w:num>
  <w:num w:numId="17" w16cid:durableId="1252084398">
    <w:abstractNumId w:val="28"/>
  </w:num>
  <w:num w:numId="18" w16cid:durableId="1344748037">
    <w:abstractNumId w:val="22"/>
  </w:num>
  <w:num w:numId="19" w16cid:durableId="2014721508">
    <w:abstractNumId w:val="36"/>
  </w:num>
  <w:num w:numId="20" w16cid:durableId="704988279">
    <w:abstractNumId w:val="44"/>
  </w:num>
  <w:num w:numId="21" w16cid:durableId="1296334018">
    <w:abstractNumId w:val="13"/>
  </w:num>
  <w:num w:numId="22" w16cid:durableId="474180393">
    <w:abstractNumId w:val="10"/>
  </w:num>
  <w:num w:numId="23" w16cid:durableId="2083600497">
    <w:abstractNumId w:val="32"/>
  </w:num>
  <w:num w:numId="24" w16cid:durableId="448357439">
    <w:abstractNumId w:val="15"/>
  </w:num>
  <w:num w:numId="25" w16cid:durableId="1910995927">
    <w:abstractNumId w:val="43"/>
  </w:num>
  <w:num w:numId="26" w16cid:durableId="685794423">
    <w:abstractNumId w:val="5"/>
  </w:num>
  <w:num w:numId="27" w16cid:durableId="1400009762">
    <w:abstractNumId w:val="25"/>
  </w:num>
  <w:num w:numId="28" w16cid:durableId="1956130504">
    <w:abstractNumId w:val="3"/>
  </w:num>
  <w:num w:numId="29" w16cid:durableId="433940154">
    <w:abstractNumId w:val="17"/>
  </w:num>
  <w:num w:numId="30" w16cid:durableId="756940982">
    <w:abstractNumId w:val="33"/>
  </w:num>
  <w:num w:numId="31" w16cid:durableId="979068893">
    <w:abstractNumId w:val="21"/>
  </w:num>
  <w:num w:numId="32" w16cid:durableId="399987039">
    <w:abstractNumId w:val="20"/>
  </w:num>
  <w:num w:numId="33" w16cid:durableId="1781994547">
    <w:abstractNumId w:val="12"/>
  </w:num>
  <w:num w:numId="34" w16cid:durableId="250043032">
    <w:abstractNumId w:val="11"/>
  </w:num>
  <w:num w:numId="35" w16cid:durableId="1463961781">
    <w:abstractNumId w:val="42"/>
  </w:num>
  <w:num w:numId="36" w16cid:durableId="731199754">
    <w:abstractNumId w:val="0"/>
  </w:num>
  <w:num w:numId="37" w16cid:durableId="401947042">
    <w:abstractNumId w:val="7"/>
  </w:num>
  <w:num w:numId="38" w16cid:durableId="1332566972">
    <w:abstractNumId w:val="24"/>
  </w:num>
  <w:num w:numId="39" w16cid:durableId="496310044">
    <w:abstractNumId w:val="31"/>
  </w:num>
  <w:num w:numId="40" w16cid:durableId="1071152542">
    <w:abstractNumId w:val="39"/>
  </w:num>
  <w:num w:numId="41" w16cid:durableId="2033873570">
    <w:abstractNumId w:val="29"/>
  </w:num>
  <w:num w:numId="42" w16cid:durableId="2110657478">
    <w:abstractNumId w:val="47"/>
  </w:num>
  <w:num w:numId="43" w16cid:durableId="552274516">
    <w:abstractNumId w:val="26"/>
  </w:num>
  <w:num w:numId="44" w16cid:durableId="1750810382">
    <w:abstractNumId w:val="14"/>
  </w:num>
  <w:num w:numId="45" w16cid:durableId="1853257926">
    <w:abstractNumId w:val="30"/>
  </w:num>
  <w:num w:numId="46" w16cid:durableId="823013065">
    <w:abstractNumId w:val="2"/>
  </w:num>
  <w:num w:numId="47" w16cid:durableId="2024937609">
    <w:abstractNumId w:val="4"/>
  </w:num>
  <w:num w:numId="48" w16cid:durableId="18070646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Yujian)">
    <w15:presenceInfo w15:providerId="None" w15:userId="Xiaomi (Yujian)"/>
  </w15:person>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Hyunjeong Kang (Samsung)">
    <w15:presenceInfo w15:providerId="None" w15:userId="Hyunjeong Kang (Samsung)"/>
  </w15:person>
  <w15:person w15:author="QC - Linhai">
    <w15:presenceInfo w15:providerId="None" w15:userId="QC - Linhai"/>
  </w15:person>
  <w15:person w15:author="Google">
    <w15:presenceInfo w15:providerId="None" w15:userId="Google"/>
  </w15:person>
  <w15:person w15:author="LGE - Hanseul Hong">
    <w15:presenceInfo w15:providerId="None" w15:userId="LGE - Hanseul Hong"/>
  </w15:person>
  <w15:person w15:author="vivo-Chenli-After RAN2#123bis-R">
    <w15:presenceInfo w15:providerId="None" w15:userId="vivo-Chenli-After RAN2#123bis-R"/>
  </w15:person>
  <w15:person w15:author="Fujitsu">
    <w15:presenceInfo w15:providerId="None" w15:userId="Fujitsu"/>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0F77"/>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2F7C2B"/>
    <w:rsid w:val="0030008A"/>
    <w:rsid w:val="003009B8"/>
    <w:rsid w:val="003015E2"/>
    <w:rsid w:val="00302596"/>
    <w:rsid w:val="0030333F"/>
    <w:rsid w:val="00303527"/>
    <w:rsid w:val="00303BDA"/>
    <w:rsid w:val="00304EC9"/>
    <w:rsid w:val="00305409"/>
    <w:rsid w:val="003057D8"/>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3BC0"/>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5FE"/>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5B10"/>
    <w:rsid w:val="00527123"/>
    <w:rsid w:val="0052722E"/>
    <w:rsid w:val="00527728"/>
    <w:rsid w:val="00527B2F"/>
    <w:rsid w:val="00530DA8"/>
    <w:rsid w:val="0053212B"/>
    <w:rsid w:val="00532421"/>
    <w:rsid w:val="00532A9B"/>
    <w:rsid w:val="00532F3D"/>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5BEB"/>
    <w:rsid w:val="00547111"/>
    <w:rsid w:val="005477F5"/>
    <w:rsid w:val="005517E1"/>
    <w:rsid w:val="00551E44"/>
    <w:rsid w:val="0055297E"/>
    <w:rsid w:val="005563E6"/>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3114"/>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16"/>
    <w:rsid w:val="00682039"/>
    <w:rsid w:val="00682D90"/>
    <w:rsid w:val="006834E4"/>
    <w:rsid w:val="00686576"/>
    <w:rsid w:val="0068765F"/>
    <w:rsid w:val="00687BB1"/>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ADC"/>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0D44"/>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2E4"/>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0CBD"/>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2D37"/>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BE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942"/>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6F0E"/>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05ACA"/>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6604"/>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93414"/>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af7">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af8">
    <w:name w:val="Table Grid"/>
    <w:basedOn w:val="a1"/>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List Paragraph"/>
    <w:basedOn w:val="a"/>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a2"/>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30">
    <w:name w:val="标题 3 字符"/>
    <w:basedOn w:val="a0"/>
    <w:link w:val="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a8">
    <w:name w:val="脚注文本 字符"/>
    <w:basedOn w:val="a0"/>
    <w:link w:val="a7"/>
    <w:qFormat/>
    <w:rsid w:val="000E10DB"/>
    <w:rPr>
      <w:rFonts w:ascii="Times New Roman" w:hAnsi="Times New Roman"/>
      <w:sz w:val="16"/>
      <w:lang w:val="en-GB" w:eastAsia="en-US"/>
    </w:rPr>
  </w:style>
  <w:style w:type="character" w:customStyle="1" w:styleId="20">
    <w:name w:val="标题 2 字符"/>
    <w:basedOn w:val="a0"/>
    <w:link w:val="2"/>
    <w:qFormat/>
    <w:rsid w:val="000E10DB"/>
    <w:rPr>
      <w:rFonts w:ascii="Arial" w:hAnsi="Arial"/>
      <w:sz w:val="32"/>
      <w:lang w:val="en-GB" w:eastAsia="en-US"/>
    </w:rPr>
  </w:style>
  <w:style w:type="character" w:customStyle="1" w:styleId="40">
    <w:name w:val="标题 4 字符"/>
    <w:basedOn w:val="a0"/>
    <w:link w:val="4"/>
    <w:qFormat/>
    <w:rsid w:val="000E10DB"/>
    <w:rPr>
      <w:rFonts w:ascii="Arial" w:hAnsi="Arial"/>
      <w:sz w:val="24"/>
      <w:lang w:val="en-GB" w:eastAsia="en-US"/>
    </w:rPr>
  </w:style>
  <w:style w:type="character" w:customStyle="1" w:styleId="10">
    <w:name w:val="标题 1 字符"/>
    <w:basedOn w:val="a0"/>
    <w:link w:val="1"/>
    <w:rsid w:val="000E10DB"/>
    <w:rPr>
      <w:rFonts w:ascii="Arial" w:hAnsi="Arial"/>
      <w:sz w:val="36"/>
      <w:lang w:val="en-GB" w:eastAsia="en-US"/>
    </w:rPr>
  </w:style>
  <w:style w:type="character" w:customStyle="1" w:styleId="50">
    <w:name w:val="标题 5 字符"/>
    <w:basedOn w:val="a0"/>
    <w:link w:val="5"/>
    <w:rsid w:val="000E10DB"/>
    <w:rPr>
      <w:rFonts w:ascii="Arial" w:hAnsi="Arial"/>
      <w:sz w:val="22"/>
      <w:lang w:val="en-GB" w:eastAsia="en-US"/>
    </w:rPr>
  </w:style>
  <w:style w:type="character" w:customStyle="1" w:styleId="60">
    <w:name w:val="标题 6 字符"/>
    <w:basedOn w:val="a0"/>
    <w:link w:val="6"/>
    <w:rsid w:val="000E10DB"/>
    <w:rPr>
      <w:rFonts w:ascii="Arial" w:hAnsi="Arial"/>
      <w:lang w:val="en-GB" w:eastAsia="en-US"/>
    </w:rPr>
  </w:style>
  <w:style w:type="character" w:customStyle="1" w:styleId="70">
    <w:name w:val="标题 7 字符"/>
    <w:basedOn w:val="a0"/>
    <w:link w:val="7"/>
    <w:rsid w:val="000E10DB"/>
    <w:rPr>
      <w:rFonts w:ascii="Arial" w:hAnsi="Arial"/>
      <w:lang w:val="en-GB" w:eastAsia="en-US"/>
    </w:rPr>
  </w:style>
  <w:style w:type="character" w:customStyle="1" w:styleId="80">
    <w:name w:val="标题 8 字符"/>
    <w:basedOn w:val="a0"/>
    <w:link w:val="8"/>
    <w:rsid w:val="000E10DB"/>
    <w:rPr>
      <w:rFonts w:ascii="Arial" w:hAnsi="Arial"/>
      <w:sz w:val="36"/>
      <w:lang w:val="en-GB" w:eastAsia="en-US"/>
    </w:rPr>
  </w:style>
  <w:style w:type="character" w:customStyle="1" w:styleId="90">
    <w:name w:val="标题 9 字符"/>
    <w:basedOn w:val="a0"/>
    <w:link w:val="9"/>
    <w:rsid w:val="000E10DB"/>
    <w:rPr>
      <w:rFonts w:ascii="Arial" w:hAnsi="Arial"/>
      <w:sz w:val="36"/>
      <w:lang w:val="en-GB" w:eastAsia="en-US"/>
    </w:rPr>
  </w:style>
  <w:style w:type="character" w:customStyle="1" w:styleId="a5">
    <w:name w:val="页眉 字符"/>
    <w:basedOn w:val="a0"/>
    <w:link w:val="a4"/>
    <w:qFormat/>
    <w:rsid w:val="000E10DB"/>
    <w:rPr>
      <w:rFonts w:ascii="Arial" w:hAnsi="Arial"/>
      <w:b/>
      <w:noProof/>
      <w:sz w:val="18"/>
      <w:lang w:val="en-GB" w:eastAsia="en-US"/>
    </w:rPr>
  </w:style>
  <w:style w:type="character" w:customStyle="1" w:styleId="ac">
    <w:name w:val="页脚 字符"/>
    <w:basedOn w:val="a0"/>
    <w:link w:val="ab"/>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af3">
    <w:name w:val="批注框文本 字符"/>
    <w:basedOn w:val="a0"/>
    <w:link w:val="af2"/>
    <w:semiHidden/>
    <w:rsid w:val="000E10DB"/>
    <w:rPr>
      <w:rFonts w:ascii="Tahoma" w:hAnsi="Tahoma" w:cs="Tahoma"/>
      <w:sz w:val="16"/>
      <w:szCs w:val="16"/>
      <w:lang w:val="en-GB" w:eastAsia="en-US"/>
    </w:rPr>
  </w:style>
  <w:style w:type="character" w:styleId="HTML">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a"/>
    <w:next w:val="a"/>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0E10DB"/>
  </w:style>
  <w:style w:type="character" w:customStyle="1" w:styleId="TAHChar">
    <w:name w:val="TAH Char"/>
    <w:rsid w:val="000E10DB"/>
    <w:rPr>
      <w:rFonts w:ascii="Arial" w:hAnsi="Arial"/>
      <w:b/>
      <w:sz w:val="18"/>
      <w:lang w:val="en-GB"/>
    </w:rPr>
  </w:style>
  <w:style w:type="paragraph" w:styleId="25">
    <w:name w:val="Body Text 2"/>
    <w:basedOn w:val="a"/>
    <w:link w:val="26"/>
    <w:qFormat/>
    <w:rsid w:val="000E10DB"/>
    <w:pPr>
      <w:spacing w:after="0" w:line="259" w:lineRule="auto"/>
      <w:jc w:val="both"/>
    </w:pPr>
    <w:rPr>
      <w:rFonts w:eastAsia="MS Mincho"/>
      <w:sz w:val="24"/>
    </w:rPr>
  </w:style>
  <w:style w:type="character" w:customStyle="1" w:styleId="26">
    <w:name w:val="正文文本 2 字符"/>
    <w:basedOn w:val="a0"/>
    <w:link w:val="25"/>
    <w:qFormat/>
    <w:rsid w:val="000E10DB"/>
    <w:rPr>
      <w:rFonts w:ascii="Times New Roman" w:eastAsia="MS Mincho" w:hAnsi="Times New Roman"/>
      <w:sz w:val="24"/>
      <w:lang w:val="en-GB" w:eastAsia="en-US"/>
    </w:rPr>
  </w:style>
  <w:style w:type="character" w:styleId="afa">
    <w:name w:val="Emphasis"/>
    <w:qFormat/>
    <w:rsid w:val="000E10DB"/>
    <w:rPr>
      <w:i/>
      <w:iCs/>
    </w:rPr>
  </w:style>
  <w:style w:type="paragraph" w:customStyle="1" w:styleId="b30">
    <w:name w:val="b3"/>
    <w:basedOn w:val="a"/>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a"/>
    <w:next w:val="a"/>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12">
    <w:name w:val="Table Grid 1"/>
    <w:basedOn w:val="a1"/>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0E10DB"/>
    <w:rPr>
      <w:b/>
      <w:bCs/>
    </w:rPr>
  </w:style>
  <w:style w:type="character" w:customStyle="1" w:styleId="af6">
    <w:name w:val="文档结构图 字符"/>
    <w:basedOn w:val="a0"/>
    <w:link w:val="af5"/>
    <w:rsid w:val="000E10DB"/>
    <w:rPr>
      <w:rFonts w:ascii="Tahoma" w:hAnsi="Tahoma" w:cs="Tahoma"/>
      <w:shd w:val="clear" w:color="auto" w:fill="000080"/>
      <w:lang w:val="en-GB" w:eastAsia="en-US"/>
    </w:rPr>
  </w:style>
  <w:style w:type="paragraph" w:customStyle="1" w:styleId="Agreement">
    <w:name w:val="Agreement"/>
    <w:basedOn w:val="a"/>
    <w:next w:val="a"/>
    <w:uiPriority w:val="99"/>
    <w:qFormat/>
    <w:rsid w:val="00BF738E"/>
    <w:pPr>
      <w:numPr>
        <w:numId w:val="35"/>
      </w:numPr>
      <w:spacing w:before="60" w:after="0"/>
    </w:pPr>
    <w:rPr>
      <w:rFonts w:ascii="Arial" w:eastAsia="MS Mincho" w:hAnsi="Arial"/>
      <w:b/>
      <w:szCs w:val="24"/>
      <w:lang w:eastAsia="en-GB"/>
    </w:rPr>
  </w:style>
  <w:style w:type="character" w:customStyle="1" w:styleId="af0">
    <w:name w:val="批注文字 字符"/>
    <w:basedOn w:val="a0"/>
    <w:link w:val="af"/>
    <w:semiHidden/>
    <w:rsid w:val="00FE14B1"/>
    <w:rPr>
      <w:rFonts w:ascii="Times New Roman" w:hAnsi="Times New Roman"/>
      <w:lang w:val="en-GB" w:eastAsia="en-US"/>
    </w:rPr>
  </w:style>
  <w:style w:type="paragraph" w:styleId="afc">
    <w:name w:val="caption"/>
    <w:basedOn w:val="a"/>
    <w:next w:val="a"/>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4.xml><?xml version="1.0" encoding="utf-8"?>
<ds:datastoreItem xmlns:ds="http://schemas.openxmlformats.org/officeDocument/2006/customXml" ds:itemID="{C3CE640A-0AAB-489F-8B25-F3A7D08A160C}">
  <ds:schemaRefs>
    <ds:schemaRef ds:uri="http://schemas.openxmlformats.org/officeDocument/2006/bibliography"/>
  </ds:schemaRefs>
</ds:datastoreItem>
</file>

<file path=customXml/itemProps5.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34C57BE-7568-49A0-8DFC-417F8A40C35A}">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8</TotalTime>
  <Pages>45</Pages>
  <Words>18665</Words>
  <Characters>106392</Characters>
  <Application>Microsoft Office Word</Application>
  <DocSecurity>0</DocSecurity>
  <Lines>886</Lines>
  <Paragraphs>2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8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Fujitsu</cp:lastModifiedBy>
  <cp:revision>6</cp:revision>
  <cp:lastPrinted>1901-01-01T14:00:00Z</cp:lastPrinted>
  <dcterms:created xsi:type="dcterms:W3CDTF">2023-10-27T08:44:00Z</dcterms:created>
  <dcterms:modified xsi:type="dcterms:W3CDTF">2023-10-27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myCC2ZgCN/LUurHOwKwWnSpMhY2t8KT2j4ZjfnhpjSvagLvZ/w5hzo3ywso9iUZBzXW46w2+04G/oNOaE07QNaL1Kex5PfDuKQOg5o6epUR/2QZQATONoYgMhQdzdSHBkyDkKVbzQaJRdx6NNDOz4UKYg2J9oD2djP2gL7vaceysh0EcVZp5Fx2QLOxkSsBhYlGUGM7bF1E1lIRsr/x1hxJsMSjp3j+XjCzcOJ5VrmUHrOlS8IPtRok9IwT/57DRRSpHLmOegDxW977rXjcUnKAGfZPVB6kTzPYr5XVDkbV/3+5EKLA7n8/8lAs+AhlIFHlU7FbmMdy2nwbNXsOrfjLMnL3TkDuQAm3JYhQWMyb</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ies>
</file>